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colors8.xml" ContentType="application/vnd.openxmlformats-officedocument.drawingml.diagramColors+xml"/>
  <Override PartName="/ppt/diagrams/drawing9.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colors6.xml" ContentType="application/vnd.openxmlformats-officedocument.drawingml.diagramColors+xml"/>
  <Override PartName="/ppt/diagrams/drawing7.xml" ContentType="application/vnd.ms-office.drawingml.diagramDrawing+xml"/>
  <Override PartName="/ppt/diagrams/quickStyle9.xml" ContentType="application/vnd.openxmlformats-officedocument.drawingml.diagramStyl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Override PartName="/ppt/diagrams/quickStyle5.xml" ContentType="application/vnd.openxmlformats-officedocument.drawingml.diagramStyl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diagrams/layout8.xml" ContentType="application/vnd.openxmlformats-officedocument.drawingml.diagram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quickStyle8.xml" ContentType="application/vnd.openxmlformats-officedocument.drawingml.diagramStyl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notesMasterIdLst>
    <p:notesMasterId r:id="rId32"/>
  </p:notesMasterIdLst>
  <p:sldIdLst>
    <p:sldId id="256" r:id="rId2"/>
    <p:sldId id="257" r:id="rId3"/>
    <p:sldId id="258" r:id="rId4"/>
    <p:sldId id="275" r:id="rId5"/>
    <p:sldId id="276" r:id="rId6"/>
    <p:sldId id="277" r:id="rId7"/>
    <p:sldId id="278" r:id="rId8"/>
    <p:sldId id="290" r:id="rId9"/>
    <p:sldId id="302" r:id="rId10"/>
    <p:sldId id="295" r:id="rId11"/>
    <p:sldId id="296" r:id="rId12"/>
    <p:sldId id="297" r:id="rId13"/>
    <p:sldId id="265" r:id="rId14"/>
    <p:sldId id="279" r:id="rId15"/>
    <p:sldId id="280" r:id="rId16"/>
    <p:sldId id="289" r:id="rId17"/>
    <p:sldId id="281" r:id="rId18"/>
    <p:sldId id="301" r:id="rId19"/>
    <p:sldId id="284" r:id="rId20"/>
    <p:sldId id="287" r:id="rId21"/>
    <p:sldId id="270" r:id="rId22"/>
    <p:sldId id="285" r:id="rId23"/>
    <p:sldId id="298" r:id="rId24"/>
    <p:sldId id="299" r:id="rId25"/>
    <p:sldId id="272" r:id="rId26"/>
    <p:sldId id="300" r:id="rId27"/>
    <p:sldId id="274" r:id="rId28"/>
    <p:sldId id="263" r:id="rId29"/>
    <p:sldId id="286" r:id="rId30"/>
    <p:sldId id="262"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1308" y="-22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A32162-7D0B-452F-85E3-B8B1A6918B6C}"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E91EA04B-4513-486C-B377-9C3BEAC48AEC}">
      <dgm:prSet phldrT="[Text]" custT="1"/>
      <dgm:spPr>
        <a:solidFill>
          <a:srgbClr val="00B0F0"/>
        </a:solidFill>
      </dgm:spPr>
      <dgm:t>
        <a:bodyPr/>
        <a:lstStyle/>
        <a:p>
          <a:pPr algn="ctr"/>
          <a:r>
            <a:rPr lang="en-US" sz="800" b="1" dirty="0" smtClean="0">
              <a:effectLst>
                <a:outerShdw blurRad="38100" dist="38100" dir="2700000" algn="tl">
                  <a:srgbClr val="000000">
                    <a:alpha val="43137"/>
                  </a:srgbClr>
                </a:outerShdw>
              </a:effectLst>
            </a:rPr>
            <a:t>Phase 1</a:t>
          </a:r>
        </a:p>
        <a:p>
          <a:pPr algn="ctr"/>
          <a:r>
            <a:rPr lang="en-US" sz="800" b="1" dirty="0" smtClean="0">
              <a:effectLst>
                <a:outerShdw blurRad="38100" dist="38100" dir="2700000" algn="tl">
                  <a:srgbClr val="000000">
                    <a:alpha val="43137"/>
                  </a:srgbClr>
                </a:outerShdw>
              </a:effectLst>
            </a:rPr>
            <a:t>Operational Analysis</a:t>
          </a:r>
          <a:endParaRPr lang="en-US" sz="800" b="1" dirty="0">
            <a:effectLst>
              <a:outerShdw blurRad="38100" dist="38100" dir="2700000" algn="tl">
                <a:srgbClr val="000000">
                  <a:alpha val="43137"/>
                </a:srgbClr>
              </a:outerShdw>
            </a:effectLst>
          </a:endParaRPr>
        </a:p>
      </dgm:t>
    </dgm:pt>
    <dgm:pt modelId="{2F3C1834-1152-47CC-85DA-A90CF62EB1DB}" type="parTrans" cxnId="{B0ECAA6F-39E5-4BF0-A8AB-D1FA89096591}">
      <dgm:prSet/>
      <dgm:spPr/>
      <dgm:t>
        <a:bodyPr/>
        <a:lstStyle/>
        <a:p>
          <a:endParaRPr lang="en-US"/>
        </a:p>
      </dgm:t>
    </dgm:pt>
    <dgm:pt modelId="{F81E8557-0C8F-4CE2-8B3F-90B1BBF44E16}" type="sibTrans" cxnId="{B0ECAA6F-39E5-4BF0-A8AB-D1FA89096591}">
      <dgm:prSet/>
      <dgm:spPr>
        <a:solidFill>
          <a:srgbClr val="CCECFF"/>
        </a:solidFill>
      </dgm:spPr>
      <dgm:t>
        <a:bodyPr/>
        <a:lstStyle/>
        <a:p>
          <a:endParaRPr lang="en-US"/>
        </a:p>
      </dgm:t>
    </dgm:pt>
    <dgm:pt modelId="{0CA44EE3-0F99-45F3-932A-C3B9DBAC65B6}">
      <dgm:prSet phldrT="[Text]"/>
      <dgm:spPr/>
      <dgm:t>
        <a:bodyPr/>
        <a:lstStyle/>
        <a:p>
          <a:r>
            <a:rPr lang="en-US" dirty="0" smtClean="0"/>
            <a:t>Define the mission</a:t>
          </a:r>
          <a:endParaRPr lang="en-US" dirty="0"/>
        </a:p>
      </dgm:t>
    </dgm:pt>
    <dgm:pt modelId="{1427FDD6-9472-4DAD-90CC-C59F8BF12544}" type="parTrans" cxnId="{DC73B1E4-A162-4A76-96E5-87BD2AF7CFAF}">
      <dgm:prSet/>
      <dgm:spPr/>
      <dgm:t>
        <a:bodyPr/>
        <a:lstStyle/>
        <a:p>
          <a:endParaRPr lang="en-US"/>
        </a:p>
      </dgm:t>
    </dgm:pt>
    <dgm:pt modelId="{D7D56237-8468-474D-A59F-2ABD0B8B0B7D}" type="sibTrans" cxnId="{DC73B1E4-A162-4A76-96E5-87BD2AF7CFAF}">
      <dgm:prSet/>
      <dgm:spPr/>
      <dgm:t>
        <a:bodyPr/>
        <a:lstStyle/>
        <a:p>
          <a:endParaRPr lang="en-US"/>
        </a:p>
      </dgm:t>
    </dgm:pt>
    <dgm:pt modelId="{18FBB4E6-D213-40F7-A1E9-106FBBF706AA}">
      <dgm:prSet phldrT="[Text]" custT="1"/>
      <dgm:spPr>
        <a:solidFill>
          <a:srgbClr val="FF0000"/>
        </a:solidFill>
      </dgm:spPr>
      <dgm:t>
        <a:bodyPr/>
        <a:lstStyle/>
        <a:p>
          <a:pPr algn="ctr"/>
          <a:r>
            <a:rPr lang="en-US" sz="800" b="1" dirty="0" smtClean="0">
              <a:effectLst>
                <a:outerShdw blurRad="38100" dist="38100" dir="2700000" algn="tl">
                  <a:srgbClr val="000000">
                    <a:alpha val="43137"/>
                  </a:srgbClr>
                </a:outerShdw>
              </a:effectLst>
            </a:rPr>
            <a:t>Phase 2</a:t>
          </a:r>
        </a:p>
        <a:p>
          <a:pPr algn="ctr"/>
          <a:r>
            <a:rPr lang="en-US" sz="800" b="1" dirty="0" smtClean="0">
              <a:effectLst>
                <a:outerShdw blurRad="38100" dist="38100" dir="2700000" algn="tl">
                  <a:srgbClr val="000000">
                    <a:alpha val="43137"/>
                  </a:srgbClr>
                </a:outerShdw>
              </a:effectLst>
            </a:rPr>
            <a:t>System Architecture</a:t>
          </a:r>
          <a:endParaRPr lang="en-US" sz="800" b="1" dirty="0">
            <a:effectLst>
              <a:outerShdw blurRad="38100" dist="38100" dir="2700000" algn="tl">
                <a:srgbClr val="000000">
                  <a:alpha val="43137"/>
                </a:srgbClr>
              </a:outerShdw>
            </a:effectLst>
          </a:endParaRPr>
        </a:p>
      </dgm:t>
    </dgm:pt>
    <dgm:pt modelId="{A21CA77B-282D-443B-AC23-3544AC4CD8F6}" type="parTrans" cxnId="{95EE6D0D-6E2A-46CF-9457-AFBAF3846650}">
      <dgm:prSet/>
      <dgm:spPr/>
      <dgm:t>
        <a:bodyPr/>
        <a:lstStyle/>
        <a:p>
          <a:endParaRPr lang="en-US"/>
        </a:p>
      </dgm:t>
    </dgm:pt>
    <dgm:pt modelId="{2D8704E6-02DE-4FEF-9B66-447F28E03CA8}" type="sibTrans" cxnId="{95EE6D0D-6E2A-46CF-9457-AFBAF3846650}">
      <dgm:prSet/>
      <dgm:spPr>
        <a:solidFill>
          <a:srgbClr val="CCECFF"/>
        </a:solidFill>
      </dgm:spPr>
      <dgm:t>
        <a:bodyPr/>
        <a:lstStyle/>
        <a:p>
          <a:endParaRPr lang="en-US"/>
        </a:p>
      </dgm:t>
    </dgm:pt>
    <dgm:pt modelId="{61B291BF-FE3C-4430-A7AA-9211ECA9394A}">
      <dgm:prSet phldrT="[Text]"/>
      <dgm:spPr/>
      <dgm:t>
        <a:bodyPr/>
        <a:lstStyle/>
        <a:p>
          <a:r>
            <a:rPr lang="en-US" dirty="0" smtClean="0"/>
            <a:t>Define System Functionality Required to enable mission</a:t>
          </a:r>
          <a:endParaRPr lang="en-US" dirty="0"/>
        </a:p>
      </dgm:t>
    </dgm:pt>
    <dgm:pt modelId="{518C7F48-9637-4391-BE52-B52D8ED36CCA}" type="parTrans" cxnId="{E7B439EF-9CFC-49BA-9042-DBC2AF83DB1A}">
      <dgm:prSet/>
      <dgm:spPr/>
      <dgm:t>
        <a:bodyPr/>
        <a:lstStyle/>
        <a:p>
          <a:endParaRPr lang="en-US"/>
        </a:p>
      </dgm:t>
    </dgm:pt>
    <dgm:pt modelId="{EA40FD4F-EEE2-48EB-88C7-9173A901DF6B}" type="sibTrans" cxnId="{E7B439EF-9CFC-49BA-9042-DBC2AF83DB1A}">
      <dgm:prSet/>
      <dgm:spPr/>
      <dgm:t>
        <a:bodyPr/>
        <a:lstStyle/>
        <a:p>
          <a:endParaRPr lang="en-US"/>
        </a:p>
      </dgm:t>
    </dgm:pt>
    <dgm:pt modelId="{0F80F72D-3A96-4A4E-BC68-2F872B96B97D}">
      <dgm:prSet phldrT="[Text]" custT="1"/>
      <dgm:spPr>
        <a:solidFill>
          <a:srgbClr val="7030A0"/>
        </a:solidFill>
      </dgm:spPr>
      <dgm:t>
        <a:bodyPr/>
        <a:lstStyle/>
        <a:p>
          <a:pPr algn="ctr"/>
          <a:r>
            <a:rPr lang="en-US" sz="800" b="1" dirty="0" smtClean="0">
              <a:effectLst>
                <a:outerShdw blurRad="38100" dist="38100" dir="2700000" algn="tl">
                  <a:srgbClr val="000000">
                    <a:alpha val="43137"/>
                  </a:srgbClr>
                </a:outerShdw>
              </a:effectLst>
            </a:rPr>
            <a:t>Phase 3</a:t>
          </a:r>
        </a:p>
        <a:p>
          <a:pPr algn="ctr"/>
          <a:r>
            <a:rPr lang="en-US" sz="800" b="1" dirty="0" smtClean="0">
              <a:effectLst>
                <a:outerShdw blurRad="38100" dist="38100" dir="2700000" algn="tl">
                  <a:srgbClr val="000000">
                    <a:alpha val="43137"/>
                  </a:srgbClr>
                </a:outerShdw>
              </a:effectLst>
            </a:rPr>
            <a:t>System Analysis</a:t>
          </a:r>
          <a:endParaRPr lang="en-US" sz="800" b="1" dirty="0">
            <a:effectLst>
              <a:outerShdw blurRad="38100" dist="38100" dir="2700000" algn="tl">
                <a:srgbClr val="000000">
                  <a:alpha val="43137"/>
                </a:srgbClr>
              </a:outerShdw>
            </a:effectLst>
          </a:endParaRPr>
        </a:p>
      </dgm:t>
    </dgm:pt>
    <dgm:pt modelId="{85EF5215-280A-42D7-B0F9-191715317C84}" type="parTrans" cxnId="{F31E3403-B734-4227-A520-2F2D581E1861}">
      <dgm:prSet/>
      <dgm:spPr/>
      <dgm:t>
        <a:bodyPr/>
        <a:lstStyle/>
        <a:p>
          <a:endParaRPr lang="en-US"/>
        </a:p>
      </dgm:t>
    </dgm:pt>
    <dgm:pt modelId="{CD0D8B59-0961-49FF-9B55-D5C4F828CEB3}" type="sibTrans" cxnId="{F31E3403-B734-4227-A520-2F2D581E1861}">
      <dgm:prSet/>
      <dgm:spPr>
        <a:solidFill>
          <a:srgbClr val="CCECFF"/>
        </a:solidFill>
      </dgm:spPr>
      <dgm:t>
        <a:bodyPr/>
        <a:lstStyle/>
        <a:p>
          <a:endParaRPr lang="en-US"/>
        </a:p>
      </dgm:t>
    </dgm:pt>
    <dgm:pt modelId="{D3359CA0-0E22-4745-A609-AA3C0E5C5F1C}">
      <dgm:prSet phldrT="[Text]" custT="1"/>
      <dgm:spPr>
        <a:solidFill>
          <a:srgbClr val="FFC000"/>
        </a:solidFill>
      </dgm:spPr>
      <dgm:t>
        <a:bodyPr/>
        <a:lstStyle/>
        <a:p>
          <a:pPr algn="ctr"/>
          <a:r>
            <a:rPr lang="en-US" sz="800" b="1" dirty="0" smtClean="0">
              <a:effectLst>
                <a:outerShdw blurRad="38100" dist="38100" dir="2700000" algn="tl">
                  <a:srgbClr val="000000">
                    <a:alpha val="43137"/>
                  </a:srgbClr>
                </a:outerShdw>
              </a:effectLst>
            </a:rPr>
            <a:t>Phase 4</a:t>
          </a:r>
        </a:p>
        <a:p>
          <a:pPr algn="ctr"/>
          <a:r>
            <a:rPr lang="en-US" sz="800" b="1" dirty="0" smtClean="0">
              <a:effectLst>
                <a:outerShdw blurRad="38100" dist="38100" dir="2700000" algn="tl">
                  <a:srgbClr val="000000">
                    <a:alpha val="43137"/>
                  </a:srgbClr>
                </a:outerShdw>
              </a:effectLst>
            </a:rPr>
            <a:t>Model Development</a:t>
          </a:r>
          <a:endParaRPr lang="en-US" sz="800" b="1" dirty="0">
            <a:effectLst>
              <a:outerShdw blurRad="38100" dist="38100" dir="2700000" algn="tl">
                <a:srgbClr val="000000">
                  <a:alpha val="43137"/>
                </a:srgbClr>
              </a:outerShdw>
            </a:effectLst>
          </a:endParaRPr>
        </a:p>
      </dgm:t>
    </dgm:pt>
    <dgm:pt modelId="{9156E8A1-5FDF-4708-8D91-A56875548DDC}" type="parTrans" cxnId="{6A5BA4D2-E982-49BB-A491-4B44040B6465}">
      <dgm:prSet/>
      <dgm:spPr/>
      <dgm:t>
        <a:bodyPr/>
        <a:lstStyle/>
        <a:p>
          <a:endParaRPr lang="en-US"/>
        </a:p>
      </dgm:t>
    </dgm:pt>
    <dgm:pt modelId="{0296A874-D8CD-4A22-91DC-7FF9F634CA81}" type="sibTrans" cxnId="{6A5BA4D2-E982-49BB-A491-4B44040B6465}">
      <dgm:prSet/>
      <dgm:spPr>
        <a:solidFill>
          <a:srgbClr val="CCECFF"/>
        </a:solidFill>
      </dgm:spPr>
      <dgm:t>
        <a:bodyPr/>
        <a:lstStyle/>
        <a:p>
          <a:endParaRPr lang="en-US"/>
        </a:p>
      </dgm:t>
    </dgm:pt>
    <dgm:pt modelId="{6CD7CC8A-70E6-4D19-8389-232493E636BB}">
      <dgm:prSet phldrT="[Text]" custT="1"/>
      <dgm:spPr>
        <a:solidFill>
          <a:srgbClr val="92D050"/>
        </a:solidFill>
      </dgm:spPr>
      <dgm:t>
        <a:bodyPr/>
        <a:lstStyle/>
        <a:p>
          <a:pPr algn="ctr"/>
          <a:r>
            <a:rPr lang="en-US" sz="800" b="1" dirty="0" smtClean="0">
              <a:effectLst>
                <a:outerShdw blurRad="38100" dist="38100" dir="2700000" algn="tl">
                  <a:srgbClr val="000000">
                    <a:alpha val="43137"/>
                  </a:srgbClr>
                </a:outerShdw>
              </a:effectLst>
            </a:rPr>
            <a:t>Phase 5</a:t>
          </a:r>
        </a:p>
        <a:p>
          <a:pPr algn="ctr"/>
          <a:r>
            <a:rPr lang="en-US" sz="800" b="1" dirty="0" smtClean="0">
              <a:effectLst>
                <a:outerShdw blurRad="38100" dist="38100" dir="2700000" algn="tl">
                  <a:srgbClr val="000000">
                    <a:alpha val="43137"/>
                  </a:srgbClr>
                </a:outerShdw>
              </a:effectLst>
            </a:rPr>
            <a:t>Model Execution</a:t>
          </a:r>
          <a:endParaRPr lang="en-US" sz="800" b="1" dirty="0">
            <a:effectLst>
              <a:outerShdw blurRad="38100" dist="38100" dir="2700000" algn="tl">
                <a:srgbClr val="000000">
                  <a:alpha val="43137"/>
                </a:srgbClr>
              </a:outerShdw>
            </a:effectLst>
          </a:endParaRPr>
        </a:p>
      </dgm:t>
    </dgm:pt>
    <dgm:pt modelId="{7E74463A-EE10-446B-A2FB-E4ECECF21B30}" type="parTrans" cxnId="{200DF254-6F9A-475F-841E-CAD7AD764E8E}">
      <dgm:prSet/>
      <dgm:spPr/>
      <dgm:t>
        <a:bodyPr/>
        <a:lstStyle/>
        <a:p>
          <a:endParaRPr lang="en-US"/>
        </a:p>
      </dgm:t>
    </dgm:pt>
    <dgm:pt modelId="{F6C80F57-E4B9-4FB9-9187-C49C0B60D876}" type="sibTrans" cxnId="{200DF254-6F9A-475F-841E-CAD7AD764E8E}">
      <dgm:prSet/>
      <dgm:spPr/>
      <dgm:t>
        <a:bodyPr/>
        <a:lstStyle/>
        <a:p>
          <a:endParaRPr lang="en-US"/>
        </a:p>
      </dgm:t>
    </dgm:pt>
    <dgm:pt modelId="{A6BA9A21-D3D5-4A7B-ABEB-932FAC5AD1EC}">
      <dgm:prSet/>
      <dgm:spPr/>
      <dgm:t>
        <a:bodyPr/>
        <a:lstStyle/>
        <a:p>
          <a:r>
            <a:rPr lang="en-US" dirty="0" smtClean="0"/>
            <a:t>Operations</a:t>
          </a:r>
        </a:p>
      </dgm:t>
    </dgm:pt>
    <dgm:pt modelId="{7EB35078-C58A-4C90-9C6D-4239B218ABD0}" type="parTrans" cxnId="{C230D014-2F20-4E42-8180-1767D28C4C40}">
      <dgm:prSet/>
      <dgm:spPr/>
      <dgm:t>
        <a:bodyPr/>
        <a:lstStyle/>
        <a:p>
          <a:endParaRPr lang="en-US"/>
        </a:p>
      </dgm:t>
    </dgm:pt>
    <dgm:pt modelId="{8BEB2C0C-715B-4D49-9F20-5B56B424AE70}" type="sibTrans" cxnId="{C230D014-2F20-4E42-8180-1767D28C4C40}">
      <dgm:prSet/>
      <dgm:spPr/>
      <dgm:t>
        <a:bodyPr/>
        <a:lstStyle/>
        <a:p>
          <a:endParaRPr lang="en-US"/>
        </a:p>
      </dgm:t>
    </dgm:pt>
    <dgm:pt modelId="{FBF514C5-17C1-4EE3-BA8C-5E15BE5182F6}">
      <dgm:prSet/>
      <dgm:spPr/>
      <dgm:t>
        <a:bodyPr/>
        <a:lstStyle/>
        <a:p>
          <a:r>
            <a:rPr lang="en-US" dirty="0" smtClean="0"/>
            <a:t>CONOPS </a:t>
          </a:r>
          <a:endParaRPr lang="en-US" dirty="0"/>
        </a:p>
      </dgm:t>
    </dgm:pt>
    <dgm:pt modelId="{66D3FC26-5A0A-4BB4-9403-31EB0543A56A}" type="parTrans" cxnId="{F00E2DA7-0E6B-45B3-A2A2-10C4CA8265B1}">
      <dgm:prSet/>
      <dgm:spPr/>
      <dgm:t>
        <a:bodyPr/>
        <a:lstStyle/>
        <a:p>
          <a:endParaRPr lang="en-US"/>
        </a:p>
      </dgm:t>
    </dgm:pt>
    <dgm:pt modelId="{35FAD236-11AF-4467-B4E9-9B78BEA4018C}" type="sibTrans" cxnId="{F00E2DA7-0E6B-45B3-A2A2-10C4CA8265B1}">
      <dgm:prSet/>
      <dgm:spPr/>
      <dgm:t>
        <a:bodyPr/>
        <a:lstStyle/>
        <a:p>
          <a:endParaRPr lang="en-US"/>
        </a:p>
      </dgm:t>
    </dgm:pt>
    <dgm:pt modelId="{15A033E2-5128-4111-80CD-D30D0B77AA5B}">
      <dgm:prSet/>
      <dgm:spPr/>
      <dgm:t>
        <a:bodyPr/>
        <a:lstStyle/>
        <a:p>
          <a:r>
            <a:rPr lang="en-US" dirty="0" smtClean="0"/>
            <a:t>Mission Defines the Unit</a:t>
          </a:r>
          <a:endParaRPr lang="en-US" dirty="0"/>
        </a:p>
      </dgm:t>
    </dgm:pt>
    <dgm:pt modelId="{E0A74D02-3E4A-4EAD-ADA9-54B2215E1971}" type="parTrans" cxnId="{59E897D4-318E-4CA7-B610-5FAC333FC0F7}">
      <dgm:prSet/>
      <dgm:spPr/>
      <dgm:t>
        <a:bodyPr/>
        <a:lstStyle/>
        <a:p>
          <a:endParaRPr lang="en-US"/>
        </a:p>
      </dgm:t>
    </dgm:pt>
    <dgm:pt modelId="{40C5235F-34CC-48B9-B90E-702229997563}" type="sibTrans" cxnId="{59E897D4-318E-4CA7-B610-5FAC333FC0F7}">
      <dgm:prSet/>
      <dgm:spPr/>
      <dgm:t>
        <a:bodyPr/>
        <a:lstStyle/>
        <a:p>
          <a:endParaRPr lang="en-US"/>
        </a:p>
      </dgm:t>
    </dgm:pt>
    <dgm:pt modelId="{F74263AD-5D56-4BCE-8EC9-FA235149F103}">
      <dgm:prSet phldrT="[Text]"/>
      <dgm:spPr/>
      <dgm:t>
        <a:bodyPr/>
        <a:lstStyle/>
        <a:p>
          <a:r>
            <a:rPr lang="en-US" dirty="0" smtClean="0"/>
            <a:t>Mission, Architecture &amp; Unit determines </a:t>
          </a:r>
          <a:r>
            <a:rPr lang="en-US" dirty="0" err="1" smtClean="0"/>
            <a:t>SoS</a:t>
          </a:r>
          <a:r>
            <a:rPr lang="en-US" dirty="0" smtClean="0"/>
            <a:t>  required capabilities/systems</a:t>
          </a:r>
          <a:endParaRPr lang="en-US" dirty="0"/>
        </a:p>
      </dgm:t>
    </dgm:pt>
    <dgm:pt modelId="{C9C84F9F-D496-4711-BE3C-7F90CB3A8181}" type="parTrans" cxnId="{E6841288-4082-42D3-AB09-ADB12670889C}">
      <dgm:prSet/>
      <dgm:spPr/>
      <dgm:t>
        <a:bodyPr/>
        <a:lstStyle/>
        <a:p>
          <a:endParaRPr lang="en-US"/>
        </a:p>
      </dgm:t>
    </dgm:pt>
    <dgm:pt modelId="{C2A12265-FD61-4712-95F0-B53963D0ED94}" type="sibTrans" cxnId="{E6841288-4082-42D3-AB09-ADB12670889C}">
      <dgm:prSet/>
      <dgm:spPr/>
      <dgm:t>
        <a:bodyPr/>
        <a:lstStyle/>
        <a:p>
          <a:endParaRPr lang="en-US"/>
        </a:p>
      </dgm:t>
    </dgm:pt>
    <dgm:pt modelId="{43001547-1E1E-4AE6-91AA-7467650B3118}">
      <dgm:prSet phldrT="[Text]"/>
      <dgm:spPr/>
      <dgm:t>
        <a:bodyPr/>
        <a:lstStyle/>
        <a:p>
          <a:r>
            <a:rPr lang="en-US" dirty="0" err="1" smtClean="0"/>
            <a:t>ExtendSim</a:t>
          </a:r>
          <a:r>
            <a:rPr lang="en-US" dirty="0" smtClean="0"/>
            <a:t> Base Case  - “As Is”</a:t>
          </a:r>
          <a:endParaRPr lang="en-US" dirty="0"/>
        </a:p>
      </dgm:t>
    </dgm:pt>
    <dgm:pt modelId="{DBF06D45-C02A-4DB7-AB57-D146B6A72370}" type="parTrans" cxnId="{36958B88-F203-4691-BC1C-5507DB42BF14}">
      <dgm:prSet/>
      <dgm:spPr/>
      <dgm:t>
        <a:bodyPr/>
        <a:lstStyle/>
        <a:p>
          <a:endParaRPr lang="en-US"/>
        </a:p>
      </dgm:t>
    </dgm:pt>
    <dgm:pt modelId="{E9BEA171-32A2-485D-9F16-BE1D5AF37149}" type="sibTrans" cxnId="{36958B88-F203-4691-BC1C-5507DB42BF14}">
      <dgm:prSet/>
      <dgm:spPr/>
      <dgm:t>
        <a:bodyPr/>
        <a:lstStyle/>
        <a:p>
          <a:endParaRPr lang="en-US"/>
        </a:p>
      </dgm:t>
    </dgm:pt>
    <dgm:pt modelId="{EE312DCA-2CA7-4824-A64D-5AA40F4BF9C4}">
      <dgm:prSet/>
      <dgm:spPr/>
      <dgm:t>
        <a:bodyPr/>
        <a:lstStyle/>
        <a:p>
          <a:r>
            <a:rPr lang="en-US" dirty="0" err="1" smtClean="0"/>
            <a:t>ExtendSim</a:t>
          </a:r>
          <a:r>
            <a:rPr lang="en-US" dirty="0" smtClean="0"/>
            <a:t> Future State  -  “Improved Systems”</a:t>
          </a:r>
        </a:p>
      </dgm:t>
    </dgm:pt>
    <dgm:pt modelId="{FAC4955A-404F-4EF1-A90A-9E3F077D1400}" type="parTrans" cxnId="{5D879103-3A1D-48FD-9177-91716C8C660A}">
      <dgm:prSet/>
      <dgm:spPr/>
      <dgm:t>
        <a:bodyPr/>
        <a:lstStyle/>
        <a:p>
          <a:endParaRPr lang="en-US"/>
        </a:p>
      </dgm:t>
    </dgm:pt>
    <dgm:pt modelId="{B0A3AA82-E85E-4163-8E30-A8771B442213}" type="sibTrans" cxnId="{5D879103-3A1D-48FD-9177-91716C8C660A}">
      <dgm:prSet/>
      <dgm:spPr/>
      <dgm:t>
        <a:bodyPr/>
        <a:lstStyle/>
        <a:p>
          <a:endParaRPr lang="en-US"/>
        </a:p>
      </dgm:t>
    </dgm:pt>
    <dgm:pt modelId="{931512B6-D7AD-4B49-BC5D-BB7941C4209E}">
      <dgm:prSet/>
      <dgm:spPr/>
      <dgm:t>
        <a:bodyPr/>
        <a:lstStyle/>
        <a:p>
          <a:r>
            <a:rPr lang="en-US" dirty="0" smtClean="0"/>
            <a:t>Use Case Variations</a:t>
          </a:r>
        </a:p>
      </dgm:t>
    </dgm:pt>
    <dgm:pt modelId="{947EA7D8-6059-4C57-A7BA-0BBB2EB2FBEF}" type="parTrans" cxnId="{D23069B5-3DD2-4E4B-B2E4-AE37276B8A78}">
      <dgm:prSet/>
      <dgm:spPr/>
      <dgm:t>
        <a:bodyPr/>
        <a:lstStyle/>
        <a:p>
          <a:endParaRPr lang="en-US"/>
        </a:p>
      </dgm:t>
    </dgm:pt>
    <dgm:pt modelId="{4F27D971-8A23-4124-AC49-4C1D442D477B}" type="sibTrans" cxnId="{D23069B5-3DD2-4E4B-B2E4-AE37276B8A78}">
      <dgm:prSet/>
      <dgm:spPr/>
      <dgm:t>
        <a:bodyPr/>
        <a:lstStyle/>
        <a:p>
          <a:endParaRPr lang="en-US"/>
        </a:p>
      </dgm:t>
    </dgm:pt>
    <dgm:pt modelId="{42F5F335-6FA9-4FB2-86F6-54A95EF27324}">
      <dgm:prSet/>
      <dgm:spPr/>
      <dgm:t>
        <a:bodyPr/>
        <a:lstStyle/>
        <a:p>
          <a:r>
            <a:rPr lang="en-US" dirty="0" smtClean="0"/>
            <a:t>Assess improvements against base case via operational metrics (e.g., kill percentage, battle time, lethality rate, etc.)  and system metrics – define the “unit value” of improvement</a:t>
          </a:r>
        </a:p>
      </dgm:t>
    </dgm:pt>
    <dgm:pt modelId="{4766BCA8-4528-47C6-AD43-DCCBBD475672}" type="parTrans" cxnId="{258307C3-83A3-4669-A6B5-36B4BCA7051B}">
      <dgm:prSet/>
      <dgm:spPr/>
      <dgm:t>
        <a:bodyPr/>
        <a:lstStyle/>
        <a:p>
          <a:endParaRPr lang="en-US"/>
        </a:p>
      </dgm:t>
    </dgm:pt>
    <dgm:pt modelId="{CA158C2F-6649-47F4-BDB0-B275F7D58726}" type="sibTrans" cxnId="{258307C3-83A3-4669-A6B5-36B4BCA7051B}">
      <dgm:prSet/>
      <dgm:spPr/>
      <dgm:t>
        <a:bodyPr/>
        <a:lstStyle/>
        <a:p>
          <a:endParaRPr lang="en-US"/>
        </a:p>
      </dgm:t>
    </dgm:pt>
    <dgm:pt modelId="{A673D5D0-25E4-48BC-A3B8-44733536A54E}">
      <dgm:prSet/>
      <dgm:spPr/>
      <dgm:t>
        <a:bodyPr/>
        <a:lstStyle/>
        <a:p>
          <a:endParaRPr lang="en-US" dirty="0"/>
        </a:p>
      </dgm:t>
    </dgm:pt>
    <dgm:pt modelId="{D27ABACB-8BE5-481C-B0DE-016A6BD6CADC}" type="parTrans" cxnId="{E680F067-B825-4736-A9D7-7CC70848E3FB}">
      <dgm:prSet/>
      <dgm:spPr/>
      <dgm:t>
        <a:bodyPr/>
        <a:lstStyle/>
        <a:p>
          <a:endParaRPr lang="en-US"/>
        </a:p>
      </dgm:t>
    </dgm:pt>
    <dgm:pt modelId="{C7CBB0F8-D1C8-4479-B791-C8EB41AF13DA}" type="sibTrans" cxnId="{E680F067-B825-4736-A9D7-7CC70848E3FB}">
      <dgm:prSet/>
      <dgm:spPr/>
      <dgm:t>
        <a:bodyPr/>
        <a:lstStyle/>
        <a:p>
          <a:endParaRPr lang="en-US"/>
        </a:p>
      </dgm:t>
    </dgm:pt>
    <dgm:pt modelId="{A98029CB-6F63-431F-B197-EAFB1932E5EF}">
      <dgm:prSet/>
      <dgm:spPr/>
      <dgm:t>
        <a:bodyPr/>
        <a:lstStyle/>
        <a:p>
          <a:endParaRPr lang="en-US" dirty="0"/>
        </a:p>
      </dgm:t>
    </dgm:pt>
    <dgm:pt modelId="{14E7CECE-A144-45C8-9AF1-7BE8E639DA4C}" type="parTrans" cxnId="{3BF78897-BF88-49F0-97B6-3869807267B8}">
      <dgm:prSet/>
      <dgm:spPr/>
      <dgm:t>
        <a:bodyPr/>
        <a:lstStyle/>
        <a:p>
          <a:endParaRPr lang="en-US"/>
        </a:p>
      </dgm:t>
    </dgm:pt>
    <dgm:pt modelId="{F167AB66-EE22-4B01-8440-2D48E619F62A}" type="sibTrans" cxnId="{3BF78897-BF88-49F0-97B6-3869807267B8}">
      <dgm:prSet/>
      <dgm:spPr/>
      <dgm:t>
        <a:bodyPr/>
        <a:lstStyle/>
        <a:p>
          <a:endParaRPr lang="en-US"/>
        </a:p>
      </dgm:t>
    </dgm:pt>
    <dgm:pt modelId="{BFBB7F3A-F4F8-475D-8D9C-813BD9094ECA}">
      <dgm:prSet/>
      <dgm:spPr/>
      <dgm:t>
        <a:bodyPr/>
        <a:lstStyle/>
        <a:p>
          <a:r>
            <a:rPr lang="en-US" dirty="0" smtClean="0"/>
            <a:t>Tools: Excel</a:t>
          </a:r>
          <a:endParaRPr lang="en-US" dirty="0"/>
        </a:p>
      </dgm:t>
    </dgm:pt>
    <dgm:pt modelId="{83176871-B68D-4E34-BCCC-85F8F2EF20B6}" type="parTrans" cxnId="{7AA28363-B33E-4B8B-966E-A7ECCA84B9AA}">
      <dgm:prSet/>
      <dgm:spPr/>
      <dgm:t>
        <a:bodyPr/>
        <a:lstStyle/>
        <a:p>
          <a:endParaRPr lang="en-US"/>
        </a:p>
      </dgm:t>
    </dgm:pt>
    <dgm:pt modelId="{4F5447B2-586C-481F-92CA-33BB6FAE706C}" type="sibTrans" cxnId="{7AA28363-B33E-4B8B-966E-A7ECCA84B9AA}">
      <dgm:prSet/>
      <dgm:spPr/>
      <dgm:t>
        <a:bodyPr/>
        <a:lstStyle/>
        <a:p>
          <a:endParaRPr lang="en-US"/>
        </a:p>
      </dgm:t>
    </dgm:pt>
    <dgm:pt modelId="{B0FDFC9D-2D85-4BFB-934D-D259DC4A26C6}">
      <dgm:prSet/>
      <dgm:spPr/>
      <dgm:t>
        <a:bodyPr/>
        <a:lstStyle/>
        <a:p>
          <a:endParaRPr lang="en-US" dirty="0"/>
        </a:p>
      </dgm:t>
    </dgm:pt>
    <dgm:pt modelId="{4CBA990E-18F0-4EE2-AD72-CDE7D4B213B3}" type="parTrans" cxnId="{9B613123-F5D5-4BBE-A581-5B505F579FA6}">
      <dgm:prSet/>
      <dgm:spPr/>
      <dgm:t>
        <a:bodyPr/>
        <a:lstStyle/>
        <a:p>
          <a:endParaRPr lang="en-US"/>
        </a:p>
      </dgm:t>
    </dgm:pt>
    <dgm:pt modelId="{8BE30F30-6111-47AE-99C3-3E9A7F29FF73}" type="sibTrans" cxnId="{9B613123-F5D5-4BBE-A581-5B505F579FA6}">
      <dgm:prSet/>
      <dgm:spPr/>
      <dgm:t>
        <a:bodyPr/>
        <a:lstStyle/>
        <a:p>
          <a:endParaRPr lang="en-US"/>
        </a:p>
      </dgm:t>
    </dgm:pt>
    <dgm:pt modelId="{803B0DA6-674C-41DC-BB80-5AE32D2AD544}">
      <dgm:prSet/>
      <dgm:spPr/>
      <dgm:t>
        <a:bodyPr/>
        <a:lstStyle/>
        <a:p>
          <a:r>
            <a:rPr lang="en-US" dirty="0" smtClean="0"/>
            <a:t>Resources: Stakeholders, OMS/MPs, Secondary Research</a:t>
          </a:r>
          <a:endParaRPr lang="en-US" dirty="0"/>
        </a:p>
      </dgm:t>
    </dgm:pt>
    <dgm:pt modelId="{54AC3915-6E29-4351-8982-687BA4132549}" type="parTrans" cxnId="{85B8603F-8025-4D50-9A1D-BB7740D3CD5E}">
      <dgm:prSet/>
      <dgm:spPr/>
      <dgm:t>
        <a:bodyPr/>
        <a:lstStyle/>
        <a:p>
          <a:endParaRPr lang="en-US"/>
        </a:p>
      </dgm:t>
    </dgm:pt>
    <dgm:pt modelId="{4CEFCDD0-8BA0-4198-9964-DD89529F74B7}" type="sibTrans" cxnId="{85B8603F-8025-4D50-9A1D-BB7740D3CD5E}">
      <dgm:prSet/>
      <dgm:spPr/>
      <dgm:t>
        <a:bodyPr/>
        <a:lstStyle/>
        <a:p>
          <a:endParaRPr lang="en-US"/>
        </a:p>
      </dgm:t>
    </dgm:pt>
    <dgm:pt modelId="{A922B769-47EA-47EF-B4B2-A6407ED560F7}">
      <dgm:prSet/>
      <dgm:spPr/>
      <dgm:t>
        <a:bodyPr/>
        <a:lstStyle/>
        <a:p>
          <a:r>
            <a:rPr lang="en-US" dirty="0" smtClean="0"/>
            <a:t>Tools: Excel, CORE</a:t>
          </a:r>
          <a:endParaRPr lang="en-US" dirty="0"/>
        </a:p>
      </dgm:t>
    </dgm:pt>
    <dgm:pt modelId="{5170CC03-2CDA-4918-9F7C-CDAE6C781CF4}" type="parTrans" cxnId="{8B0D34F6-F87C-4ECB-B169-371CE972C880}">
      <dgm:prSet/>
      <dgm:spPr/>
      <dgm:t>
        <a:bodyPr/>
        <a:lstStyle/>
        <a:p>
          <a:endParaRPr lang="en-US"/>
        </a:p>
      </dgm:t>
    </dgm:pt>
    <dgm:pt modelId="{73DC78FC-7126-4755-9FF5-1B1F8F82C159}" type="sibTrans" cxnId="{8B0D34F6-F87C-4ECB-B169-371CE972C880}">
      <dgm:prSet/>
      <dgm:spPr/>
      <dgm:t>
        <a:bodyPr/>
        <a:lstStyle/>
        <a:p>
          <a:endParaRPr lang="en-US"/>
        </a:p>
      </dgm:t>
    </dgm:pt>
    <dgm:pt modelId="{EDBBA4B0-EC72-4689-96FF-B75C4B674198}">
      <dgm:prSet/>
      <dgm:spPr/>
      <dgm:t>
        <a:bodyPr/>
        <a:lstStyle/>
        <a:p>
          <a:endParaRPr lang="en-US" dirty="0"/>
        </a:p>
      </dgm:t>
    </dgm:pt>
    <dgm:pt modelId="{343C8B83-32EA-414B-A0B7-DB41168F416F}" type="parTrans" cxnId="{C87797DC-3DC9-43A3-A364-CF11C045D6C9}">
      <dgm:prSet/>
      <dgm:spPr/>
      <dgm:t>
        <a:bodyPr/>
        <a:lstStyle/>
        <a:p>
          <a:endParaRPr lang="en-US"/>
        </a:p>
      </dgm:t>
    </dgm:pt>
    <dgm:pt modelId="{00DCECD7-FC42-4579-8B54-F12B951D9586}" type="sibTrans" cxnId="{C87797DC-3DC9-43A3-A364-CF11C045D6C9}">
      <dgm:prSet/>
      <dgm:spPr/>
      <dgm:t>
        <a:bodyPr/>
        <a:lstStyle/>
        <a:p>
          <a:endParaRPr lang="en-US"/>
        </a:p>
      </dgm:t>
    </dgm:pt>
    <dgm:pt modelId="{312B298A-04B6-4AB4-91CB-B3517E2971EF}">
      <dgm:prSet/>
      <dgm:spPr/>
      <dgm:t>
        <a:bodyPr/>
        <a:lstStyle/>
        <a:p>
          <a:r>
            <a:rPr lang="en-US" dirty="0" smtClean="0"/>
            <a:t>Resources: Stakeholders, OMS/MPs, Secondary Research</a:t>
          </a:r>
          <a:endParaRPr lang="en-US" dirty="0"/>
        </a:p>
      </dgm:t>
    </dgm:pt>
    <dgm:pt modelId="{40BFF87F-8A9C-42ED-BC3C-13E0775CE0F6}" type="parTrans" cxnId="{226C2876-B5B4-4D13-B0BF-8A04090E9A61}">
      <dgm:prSet/>
      <dgm:spPr/>
      <dgm:t>
        <a:bodyPr/>
        <a:lstStyle/>
        <a:p>
          <a:endParaRPr lang="en-US"/>
        </a:p>
      </dgm:t>
    </dgm:pt>
    <dgm:pt modelId="{BA12516F-CB55-45E1-91C8-CC711754B501}" type="sibTrans" cxnId="{226C2876-B5B4-4D13-B0BF-8A04090E9A61}">
      <dgm:prSet/>
      <dgm:spPr/>
      <dgm:t>
        <a:bodyPr/>
        <a:lstStyle/>
        <a:p>
          <a:endParaRPr lang="en-US"/>
        </a:p>
      </dgm:t>
    </dgm:pt>
    <dgm:pt modelId="{1B29622E-D3A4-4BF6-88A9-7EB146545F27}">
      <dgm:prSet phldrT="[Text]"/>
      <dgm:spPr/>
      <dgm:t>
        <a:bodyPr/>
        <a:lstStyle/>
        <a:p>
          <a:r>
            <a:rPr lang="en-US" dirty="0" smtClean="0"/>
            <a:t>Tools: Excel, CORE</a:t>
          </a:r>
          <a:endParaRPr lang="en-US" dirty="0"/>
        </a:p>
      </dgm:t>
    </dgm:pt>
    <dgm:pt modelId="{A2E425A8-C7EC-4C5D-9918-466E8466D811}" type="parTrans" cxnId="{9DD62158-91A8-4AFB-8030-0EF099E4FE9B}">
      <dgm:prSet/>
      <dgm:spPr/>
      <dgm:t>
        <a:bodyPr/>
        <a:lstStyle/>
        <a:p>
          <a:endParaRPr lang="en-US"/>
        </a:p>
      </dgm:t>
    </dgm:pt>
    <dgm:pt modelId="{1F0F441B-939A-4879-B0EE-6666E5C4573A}" type="sibTrans" cxnId="{9DD62158-91A8-4AFB-8030-0EF099E4FE9B}">
      <dgm:prSet/>
      <dgm:spPr/>
      <dgm:t>
        <a:bodyPr/>
        <a:lstStyle/>
        <a:p>
          <a:endParaRPr lang="en-US"/>
        </a:p>
      </dgm:t>
    </dgm:pt>
    <dgm:pt modelId="{64535C00-83B4-4BE2-A1DD-4CA604AB54C1}">
      <dgm:prSet phldrT="[Text]"/>
      <dgm:spPr/>
      <dgm:t>
        <a:bodyPr/>
        <a:lstStyle/>
        <a:p>
          <a:endParaRPr lang="en-US" dirty="0"/>
        </a:p>
      </dgm:t>
    </dgm:pt>
    <dgm:pt modelId="{34BBBB01-B4CE-4DC0-81F1-E3A3B0607B33}" type="parTrans" cxnId="{D2603477-FF30-42C5-BD71-15852E1560B8}">
      <dgm:prSet/>
      <dgm:spPr/>
      <dgm:t>
        <a:bodyPr/>
        <a:lstStyle/>
        <a:p>
          <a:endParaRPr lang="en-US"/>
        </a:p>
      </dgm:t>
    </dgm:pt>
    <dgm:pt modelId="{044B8875-C3FD-4703-BFBD-2D55BD613B98}" type="sibTrans" cxnId="{D2603477-FF30-42C5-BD71-15852E1560B8}">
      <dgm:prSet/>
      <dgm:spPr/>
      <dgm:t>
        <a:bodyPr/>
        <a:lstStyle/>
        <a:p>
          <a:endParaRPr lang="en-US"/>
        </a:p>
      </dgm:t>
    </dgm:pt>
    <dgm:pt modelId="{162812C4-CEE9-401E-B18C-E57AE58AF27D}">
      <dgm:prSet/>
      <dgm:spPr/>
      <dgm:t>
        <a:bodyPr/>
        <a:lstStyle/>
        <a:p>
          <a:r>
            <a:rPr lang="en-US" dirty="0" smtClean="0"/>
            <a:t>Resources: Stakeholders, OMS/MPs, Secondary Research, System Specs</a:t>
          </a:r>
          <a:endParaRPr lang="en-US" dirty="0"/>
        </a:p>
      </dgm:t>
    </dgm:pt>
    <dgm:pt modelId="{DCFD8D3D-9243-446E-980A-F7193EE0EDF7}" type="parTrans" cxnId="{3DC0B9A0-F25C-4591-BDA7-DED929BDBE73}">
      <dgm:prSet/>
      <dgm:spPr/>
      <dgm:t>
        <a:bodyPr/>
        <a:lstStyle/>
        <a:p>
          <a:endParaRPr lang="en-US"/>
        </a:p>
      </dgm:t>
    </dgm:pt>
    <dgm:pt modelId="{A2EDD878-0BCD-49E3-AF9E-057959E1FFC7}" type="sibTrans" cxnId="{3DC0B9A0-F25C-4591-BDA7-DED929BDBE73}">
      <dgm:prSet/>
      <dgm:spPr/>
      <dgm:t>
        <a:bodyPr/>
        <a:lstStyle/>
        <a:p>
          <a:endParaRPr lang="en-US"/>
        </a:p>
      </dgm:t>
    </dgm:pt>
    <dgm:pt modelId="{23D713E8-3E4C-4889-BCC0-AC6E267154FA}">
      <dgm:prSet/>
      <dgm:spPr/>
      <dgm:t>
        <a:bodyPr/>
        <a:lstStyle/>
        <a:p>
          <a:r>
            <a:rPr lang="en-US" dirty="0" smtClean="0"/>
            <a:t>Tools: Excel, </a:t>
          </a:r>
          <a:r>
            <a:rPr lang="en-US" dirty="0" err="1" smtClean="0"/>
            <a:t>Extendsim</a:t>
          </a:r>
          <a:endParaRPr lang="en-US" dirty="0" smtClean="0"/>
        </a:p>
      </dgm:t>
    </dgm:pt>
    <dgm:pt modelId="{BC55901D-9F0E-4E48-AB1D-582903A2F1EF}" type="parTrans" cxnId="{42182837-76B9-4047-8D79-54BA556ACE03}">
      <dgm:prSet/>
      <dgm:spPr/>
      <dgm:t>
        <a:bodyPr/>
        <a:lstStyle/>
        <a:p>
          <a:endParaRPr lang="en-US"/>
        </a:p>
      </dgm:t>
    </dgm:pt>
    <dgm:pt modelId="{CFC6C4A4-63CF-4006-A310-56400C4A9522}" type="sibTrans" cxnId="{42182837-76B9-4047-8D79-54BA556ACE03}">
      <dgm:prSet/>
      <dgm:spPr/>
      <dgm:t>
        <a:bodyPr/>
        <a:lstStyle/>
        <a:p>
          <a:endParaRPr lang="en-US"/>
        </a:p>
      </dgm:t>
    </dgm:pt>
    <dgm:pt modelId="{2BEC4809-DC3A-4A7C-99EA-E2F6CE26510B}">
      <dgm:prSet/>
      <dgm:spPr/>
      <dgm:t>
        <a:bodyPr/>
        <a:lstStyle/>
        <a:p>
          <a:r>
            <a:rPr lang="en-US" dirty="0" smtClean="0"/>
            <a:t>Build model simulation</a:t>
          </a:r>
        </a:p>
      </dgm:t>
    </dgm:pt>
    <dgm:pt modelId="{B34F2D40-AA90-4436-93C8-15E8B3B2378A}" type="parTrans" cxnId="{55528EE3-1B91-46F2-AEBB-DCCE31C32AE0}">
      <dgm:prSet/>
      <dgm:spPr/>
      <dgm:t>
        <a:bodyPr/>
        <a:lstStyle/>
        <a:p>
          <a:endParaRPr lang="en-US"/>
        </a:p>
      </dgm:t>
    </dgm:pt>
    <dgm:pt modelId="{C234A0CE-B588-4754-992E-115846B131B5}" type="sibTrans" cxnId="{55528EE3-1B91-46F2-AEBB-DCCE31C32AE0}">
      <dgm:prSet/>
      <dgm:spPr/>
      <dgm:t>
        <a:bodyPr/>
        <a:lstStyle/>
        <a:p>
          <a:endParaRPr lang="en-US"/>
        </a:p>
      </dgm:t>
    </dgm:pt>
    <dgm:pt modelId="{C00EEB67-7985-4B70-9B17-1FD91ABFA798}">
      <dgm:prSet/>
      <dgm:spPr/>
      <dgm:t>
        <a:bodyPr/>
        <a:lstStyle/>
        <a:p>
          <a:r>
            <a:rPr lang="en-US" dirty="0" smtClean="0"/>
            <a:t>Resources: Stakeholders, OMS/MPs, System Specs</a:t>
          </a:r>
          <a:endParaRPr lang="en-US" dirty="0"/>
        </a:p>
      </dgm:t>
    </dgm:pt>
    <dgm:pt modelId="{E76F8F78-5DD5-4FB6-99A6-54EB4CE6879D}" type="parTrans" cxnId="{33AA1E21-4F05-4FA3-A662-B98E2CD6F361}">
      <dgm:prSet/>
      <dgm:spPr/>
      <dgm:t>
        <a:bodyPr/>
        <a:lstStyle/>
        <a:p>
          <a:endParaRPr lang="en-US"/>
        </a:p>
      </dgm:t>
    </dgm:pt>
    <dgm:pt modelId="{07448054-BF51-42DB-BB19-33A4C192DAAA}" type="sibTrans" cxnId="{33AA1E21-4F05-4FA3-A662-B98E2CD6F361}">
      <dgm:prSet/>
      <dgm:spPr/>
      <dgm:t>
        <a:bodyPr/>
        <a:lstStyle/>
        <a:p>
          <a:endParaRPr lang="en-US"/>
        </a:p>
      </dgm:t>
    </dgm:pt>
    <dgm:pt modelId="{FBAC32DA-C0A2-4B18-B9A6-0929477C898F}">
      <dgm:prSet/>
      <dgm:spPr/>
      <dgm:t>
        <a:bodyPr/>
        <a:lstStyle/>
        <a:p>
          <a:r>
            <a:rPr lang="en-US" dirty="0" smtClean="0"/>
            <a:t>Tools: Excel, </a:t>
          </a:r>
          <a:r>
            <a:rPr lang="en-US" dirty="0" err="1" smtClean="0"/>
            <a:t>Extendsim</a:t>
          </a:r>
          <a:endParaRPr lang="en-US" dirty="0" smtClean="0"/>
        </a:p>
      </dgm:t>
    </dgm:pt>
    <dgm:pt modelId="{50B4D328-B90A-4598-BA57-F8CEBF670D5D}" type="parTrans" cxnId="{6EF92586-B30F-4832-A39E-E8E14868133C}">
      <dgm:prSet/>
      <dgm:spPr/>
      <dgm:t>
        <a:bodyPr/>
        <a:lstStyle/>
        <a:p>
          <a:endParaRPr lang="en-US"/>
        </a:p>
      </dgm:t>
    </dgm:pt>
    <dgm:pt modelId="{B3380092-B91B-408D-82A6-40903E019113}" type="sibTrans" cxnId="{6EF92586-B30F-4832-A39E-E8E14868133C}">
      <dgm:prSet/>
      <dgm:spPr/>
      <dgm:t>
        <a:bodyPr/>
        <a:lstStyle/>
        <a:p>
          <a:endParaRPr lang="en-US"/>
        </a:p>
      </dgm:t>
    </dgm:pt>
    <dgm:pt modelId="{094B6B9B-4CC5-498D-A979-A93EFC757B90}">
      <dgm:prSet/>
      <dgm:spPr/>
      <dgm:t>
        <a:bodyPr/>
        <a:lstStyle/>
        <a:p>
          <a:endParaRPr lang="en-US" dirty="0" smtClean="0"/>
        </a:p>
      </dgm:t>
    </dgm:pt>
    <dgm:pt modelId="{328E8419-D5D2-49C6-9410-E5DB3984FD15}" type="parTrans" cxnId="{2139F9D0-2416-47B7-BA3B-6C26D55CA900}">
      <dgm:prSet/>
      <dgm:spPr/>
      <dgm:t>
        <a:bodyPr/>
        <a:lstStyle/>
        <a:p>
          <a:endParaRPr lang="en-US"/>
        </a:p>
      </dgm:t>
    </dgm:pt>
    <dgm:pt modelId="{9AE3BA62-9BA6-4165-AAF2-0966903A8F55}" type="sibTrans" cxnId="{2139F9D0-2416-47B7-BA3B-6C26D55CA900}">
      <dgm:prSet/>
      <dgm:spPr/>
      <dgm:t>
        <a:bodyPr/>
        <a:lstStyle/>
        <a:p>
          <a:endParaRPr lang="en-US"/>
        </a:p>
      </dgm:t>
    </dgm:pt>
    <dgm:pt modelId="{44B416EF-7CBD-49FE-8F2E-37E4F9D0E2BF}">
      <dgm:prSet/>
      <dgm:spPr/>
      <dgm:t>
        <a:bodyPr/>
        <a:lstStyle/>
        <a:p>
          <a:r>
            <a:rPr lang="en-US" dirty="0" smtClean="0"/>
            <a:t>Resources: Stakeholders, OMS/MPs, System Specs, Use Cases</a:t>
          </a:r>
          <a:endParaRPr lang="en-US" dirty="0"/>
        </a:p>
      </dgm:t>
    </dgm:pt>
    <dgm:pt modelId="{12A6C015-4FBB-4151-AA44-2A4E916E0F6B}" type="parTrans" cxnId="{8F1A41D8-CDDF-41E2-A069-5F8204B1A4A1}">
      <dgm:prSet/>
      <dgm:spPr/>
      <dgm:t>
        <a:bodyPr/>
        <a:lstStyle/>
        <a:p>
          <a:endParaRPr lang="en-US"/>
        </a:p>
      </dgm:t>
    </dgm:pt>
    <dgm:pt modelId="{999FB7B0-E8B0-477A-9457-1BB0A3EAF0F4}" type="sibTrans" cxnId="{8F1A41D8-CDDF-41E2-A069-5F8204B1A4A1}">
      <dgm:prSet/>
      <dgm:spPr/>
      <dgm:t>
        <a:bodyPr/>
        <a:lstStyle/>
        <a:p>
          <a:endParaRPr lang="en-US"/>
        </a:p>
      </dgm:t>
    </dgm:pt>
    <dgm:pt modelId="{A59ED71C-EE93-4C67-BC50-9A9C786C8DC9}">
      <dgm:prSet/>
      <dgm:spPr/>
      <dgm:t>
        <a:bodyPr/>
        <a:lstStyle/>
        <a:p>
          <a:r>
            <a:rPr lang="en-US" dirty="0" smtClean="0"/>
            <a:t>Outputs: Physical Architectures, Logical Architectures</a:t>
          </a:r>
          <a:endParaRPr lang="en-US" dirty="0"/>
        </a:p>
      </dgm:t>
    </dgm:pt>
    <dgm:pt modelId="{8738B616-49AB-4CD3-BA7A-550666F4AC55}" type="parTrans" cxnId="{68CB5DCA-985F-4288-AE4A-545E8A72A072}">
      <dgm:prSet/>
      <dgm:spPr/>
      <dgm:t>
        <a:bodyPr/>
        <a:lstStyle/>
        <a:p>
          <a:endParaRPr lang="en-US"/>
        </a:p>
      </dgm:t>
    </dgm:pt>
    <dgm:pt modelId="{70B033B4-C652-419F-BFA8-72249D8AE655}" type="sibTrans" cxnId="{68CB5DCA-985F-4288-AE4A-545E8A72A072}">
      <dgm:prSet/>
      <dgm:spPr/>
      <dgm:t>
        <a:bodyPr/>
        <a:lstStyle/>
        <a:p>
          <a:endParaRPr lang="en-US"/>
        </a:p>
      </dgm:t>
    </dgm:pt>
    <dgm:pt modelId="{0A16C662-58A9-4288-8000-7616C6921F4D}">
      <dgm:prSet phldrT="[Text]"/>
      <dgm:spPr/>
      <dgm:t>
        <a:bodyPr/>
        <a:lstStyle/>
        <a:p>
          <a:endParaRPr lang="en-US" dirty="0"/>
        </a:p>
      </dgm:t>
    </dgm:pt>
    <dgm:pt modelId="{5DC298C6-CB69-4A19-93E1-7642D40AD4CE}" type="parTrans" cxnId="{1A2419BE-B899-4BC1-8D96-4A08AA0C6F5F}">
      <dgm:prSet/>
      <dgm:spPr/>
      <dgm:t>
        <a:bodyPr/>
        <a:lstStyle/>
        <a:p>
          <a:endParaRPr lang="en-US"/>
        </a:p>
      </dgm:t>
    </dgm:pt>
    <dgm:pt modelId="{5FEB1218-4E2B-4A5A-AA9F-A9870978D3E4}" type="sibTrans" cxnId="{1A2419BE-B899-4BC1-8D96-4A08AA0C6F5F}">
      <dgm:prSet/>
      <dgm:spPr/>
      <dgm:t>
        <a:bodyPr/>
        <a:lstStyle/>
        <a:p>
          <a:endParaRPr lang="en-US"/>
        </a:p>
      </dgm:t>
    </dgm:pt>
    <dgm:pt modelId="{53CBE395-7B6B-4C10-A01E-55A9A8423E4B}">
      <dgm:prSet/>
      <dgm:spPr/>
      <dgm:t>
        <a:bodyPr/>
        <a:lstStyle/>
        <a:p>
          <a:endParaRPr lang="en-US" dirty="0"/>
        </a:p>
      </dgm:t>
    </dgm:pt>
    <dgm:pt modelId="{9B8B7EF8-594C-4635-9742-87CDA452DABA}" type="parTrans" cxnId="{F70899DD-E720-4BFC-93ED-F4D12E194D58}">
      <dgm:prSet/>
      <dgm:spPr/>
      <dgm:t>
        <a:bodyPr/>
        <a:lstStyle/>
        <a:p>
          <a:endParaRPr lang="en-US"/>
        </a:p>
      </dgm:t>
    </dgm:pt>
    <dgm:pt modelId="{C20D555E-98AD-4509-8733-236C8223DB8F}" type="sibTrans" cxnId="{F70899DD-E720-4BFC-93ED-F4D12E194D58}">
      <dgm:prSet/>
      <dgm:spPr/>
      <dgm:t>
        <a:bodyPr/>
        <a:lstStyle/>
        <a:p>
          <a:endParaRPr lang="en-US"/>
        </a:p>
      </dgm:t>
    </dgm:pt>
    <dgm:pt modelId="{9C37537A-C102-4B3A-B455-6C18B5CED1E7}">
      <dgm:prSet/>
      <dgm:spPr/>
      <dgm:t>
        <a:bodyPr/>
        <a:lstStyle/>
        <a:p>
          <a:endParaRPr lang="en-US" dirty="0" smtClean="0"/>
        </a:p>
      </dgm:t>
    </dgm:pt>
    <dgm:pt modelId="{A2AC9463-A49F-47D5-A8A8-B43E241CF3F8}" type="parTrans" cxnId="{46BBB589-5A15-4396-B18C-EFA3B74B68D6}">
      <dgm:prSet/>
      <dgm:spPr/>
      <dgm:t>
        <a:bodyPr/>
        <a:lstStyle/>
        <a:p>
          <a:endParaRPr lang="en-US"/>
        </a:p>
      </dgm:t>
    </dgm:pt>
    <dgm:pt modelId="{EAC65BF5-204E-48AE-A259-D618310EB8A6}" type="sibTrans" cxnId="{46BBB589-5A15-4396-B18C-EFA3B74B68D6}">
      <dgm:prSet/>
      <dgm:spPr/>
      <dgm:t>
        <a:bodyPr/>
        <a:lstStyle/>
        <a:p>
          <a:endParaRPr lang="en-US"/>
        </a:p>
      </dgm:t>
    </dgm:pt>
    <dgm:pt modelId="{4CA7A6B4-EB4F-4AB0-83E5-97E408F25DED}">
      <dgm:prSet/>
      <dgm:spPr/>
      <dgm:t>
        <a:bodyPr/>
        <a:lstStyle/>
        <a:p>
          <a:r>
            <a:rPr lang="en-US" dirty="0" smtClean="0"/>
            <a:t>Outputs: Model with data requirements identified, System Metrics</a:t>
          </a:r>
          <a:endParaRPr lang="en-US" dirty="0"/>
        </a:p>
      </dgm:t>
    </dgm:pt>
    <dgm:pt modelId="{B253FC0A-7E51-4EA8-B8A1-502CB2EC6840}" type="parTrans" cxnId="{6657112C-B5BE-46DB-A213-C4D71ABC11D8}">
      <dgm:prSet/>
      <dgm:spPr/>
      <dgm:t>
        <a:bodyPr/>
        <a:lstStyle/>
        <a:p>
          <a:endParaRPr lang="en-US"/>
        </a:p>
      </dgm:t>
    </dgm:pt>
    <dgm:pt modelId="{214E7DCF-013F-479D-86B7-4592F146037D}" type="sibTrans" cxnId="{6657112C-B5BE-46DB-A213-C4D71ABC11D8}">
      <dgm:prSet/>
      <dgm:spPr/>
      <dgm:t>
        <a:bodyPr/>
        <a:lstStyle/>
        <a:p>
          <a:endParaRPr lang="en-US"/>
        </a:p>
      </dgm:t>
    </dgm:pt>
    <dgm:pt modelId="{52ED87BD-5ED0-4D91-920E-D99280800474}">
      <dgm:prSet/>
      <dgm:spPr/>
      <dgm:t>
        <a:bodyPr/>
        <a:lstStyle/>
        <a:p>
          <a:endParaRPr lang="en-US" dirty="0"/>
        </a:p>
      </dgm:t>
    </dgm:pt>
    <dgm:pt modelId="{60DE5104-B1D7-4C81-88EE-39626E3F0CF2}" type="parTrans" cxnId="{EEF3C211-99EA-41E3-B6B3-74E8B0BA9EAE}">
      <dgm:prSet/>
      <dgm:spPr/>
      <dgm:t>
        <a:bodyPr/>
        <a:lstStyle/>
        <a:p>
          <a:endParaRPr lang="en-US"/>
        </a:p>
      </dgm:t>
    </dgm:pt>
    <dgm:pt modelId="{9A479168-59A7-4C5A-A391-D9226F5A3C44}" type="sibTrans" cxnId="{EEF3C211-99EA-41E3-B6B3-74E8B0BA9EAE}">
      <dgm:prSet/>
      <dgm:spPr/>
      <dgm:t>
        <a:bodyPr/>
        <a:lstStyle/>
        <a:p>
          <a:endParaRPr lang="en-US"/>
        </a:p>
      </dgm:t>
    </dgm:pt>
    <dgm:pt modelId="{7625D7A9-7127-444B-BDE3-5FB5FEC44925}">
      <dgm:prSet/>
      <dgm:spPr/>
      <dgm:t>
        <a:bodyPr/>
        <a:lstStyle/>
        <a:p>
          <a:endParaRPr lang="en-US" dirty="0" smtClean="0"/>
        </a:p>
      </dgm:t>
    </dgm:pt>
    <dgm:pt modelId="{2230C6FD-AF0C-4F99-A37F-407C9636FDE2}" type="parTrans" cxnId="{A4966DE4-959A-47A8-971C-5F6F6DB62C85}">
      <dgm:prSet/>
      <dgm:spPr/>
      <dgm:t>
        <a:bodyPr/>
        <a:lstStyle/>
        <a:p>
          <a:endParaRPr lang="en-US"/>
        </a:p>
      </dgm:t>
    </dgm:pt>
    <dgm:pt modelId="{EF708D5E-2888-48B9-BD52-9215BDDBF072}" type="sibTrans" cxnId="{A4966DE4-959A-47A8-971C-5F6F6DB62C85}">
      <dgm:prSet/>
      <dgm:spPr/>
      <dgm:t>
        <a:bodyPr/>
        <a:lstStyle/>
        <a:p>
          <a:endParaRPr lang="en-US"/>
        </a:p>
      </dgm:t>
    </dgm:pt>
    <dgm:pt modelId="{F31E00B4-7C79-413F-9EB9-13422A2109D9}">
      <dgm:prSet/>
      <dgm:spPr/>
      <dgm:t>
        <a:bodyPr/>
        <a:lstStyle/>
        <a:p>
          <a:r>
            <a:rPr lang="en-US" dirty="0" smtClean="0"/>
            <a:t>Outputs: Baseline Results, Alternative Configuration Results, Final Recommendation</a:t>
          </a:r>
          <a:endParaRPr lang="en-US" dirty="0"/>
        </a:p>
      </dgm:t>
    </dgm:pt>
    <dgm:pt modelId="{97B3D123-CAB4-4FEB-BB93-A6EE9698559D}" type="parTrans" cxnId="{3C3F8F6E-6831-4C39-B324-653979562AE0}">
      <dgm:prSet/>
      <dgm:spPr/>
      <dgm:t>
        <a:bodyPr/>
        <a:lstStyle/>
        <a:p>
          <a:endParaRPr lang="en-US"/>
        </a:p>
      </dgm:t>
    </dgm:pt>
    <dgm:pt modelId="{FA215BB6-4639-4F0A-9744-9FD02948DA7E}" type="sibTrans" cxnId="{3C3F8F6E-6831-4C39-B324-653979562AE0}">
      <dgm:prSet/>
      <dgm:spPr/>
      <dgm:t>
        <a:bodyPr/>
        <a:lstStyle/>
        <a:p>
          <a:endParaRPr lang="en-US"/>
        </a:p>
      </dgm:t>
    </dgm:pt>
    <dgm:pt modelId="{24139C21-CEE2-4ECD-9DF8-2B35FFF20EC5}">
      <dgm:prSet/>
      <dgm:spPr/>
      <dgm:t>
        <a:bodyPr/>
        <a:lstStyle/>
        <a:p>
          <a:endParaRPr lang="en-US" dirty="0"/>
        </a:p>
      </dgm:t>
    </dgm:pt>
    <dgm:pt modelId="{77782C1E-D1C5-4BE7-BC73-4AB55835EFC8}" type="parTrans" cxnId="{D8018665-FC82-4320-A445-52F0E32E9215}">
      <dgm:prSet/>
      <dgm:spPr/>
      <dgm:t>
        <a:bodyPr/>
        <a:lstStyle/>
        <a:p>
          <a:endParaRPr lang="en-US"/>
        </a:p>
      </dgm:t>
    </dgm:pt>
    <dgm:pt modelId="{FCA524B4-EC45-4114-9AC5-585E9A606837}" type="sibTrans" cxnId="{D8018665-FC82-4320-A445-52F0E32E9215}">
      <dgm:prSet/>
      <dgm:spPr/>
      <dgm:t>
        <a:bodyPr/>
        <a:lstStyle/>
        <a:p>
          <a:endParaRPr lang="en-US"/>
        </a:p>
      </dgm:t>
    </dgm:pt>
    <dgm:pt modelId="{366C3D52-DBF4-46E2-9DDD-C7A7ED095E06}">
      <dgm:prSet/>
      <dgm:spPr/>
      <dgm:t>
        <a:bodyPr/>
        <a:lstStyle/>
        <a:p>
          <a:r>
            <a:rPr lang="en-US" dirty="0" smtClean="0"/>
            <a:t>Outputs: Operational Architectures, Use Cases, MOEs</a:t>
          </a:r>
          <a:endParaRPr lang="en-US" dirty="0"/>
        </a:p>
      </dgm:t>
    </dgm:pt>
    <dgm:pt modelId="{E14050EE-B155-4DC0-B62D-11771A6511A5}" type="parTrans" cxnId="{267D8712-55DC-482B-86E1-5EE430743E37}">
      <dgm:prSet/>
      <dgm:spPr/>
      <dgm:t>
        <a:bodyPr/>
        <a:lstStyle/>
        <a:p>
          <a:endParaRPr lang="en-US"/>
        </a:p>
      </dgm:t>
    </dgm:pt>
    <dgm:pt modelId="{B45C0175-38EA-4D82-BC10-1068BAC139BB}" type="sibTrans" cxnId="{267D8712-55DC-482B-86E1-5EE430743E37}">
      <dgm:prSet/>
      <dgm:spPr/>
      <dgm:t>
        <a:bodyPr/>
        <a:lstStyle/>
        <a:p>
          <a:endParaRPr lang="en-US"/>
        </a:p>
      </dgm:t>
    </dgm:pt>
    <dgm:pt modelId="{0BA13CFD-5D2E-43CE-9271-92BFCCC00950}">
      <dgm:prSet/>
      <dgm:spPr/>
      <dgm:t>
        <a:bodyPr/>
        <a:lstStyle/>
        <a:p>
          <a:endParaRPr lang="en-US" dirty="0"/>
        </a:p>
      </dgm:t>
    </dgm:pt>
    <dgm:pt modelId="{09A40994-9422-410F-A2C6-D13B227247B1}" type="parTrans" cxnId="{FC37D63F-E04E-45F7-9C9E-69C512D7F817}">
      <dgm:prSet/>
      <dgm:spPr/>
      <dgm:t>
        <a:bodyPr/>
        <a:lstStyle/>
        <a:p>
          <a:endParaRPr lang="en-US"/>
        </a:p>
      </dgm:t>
    </dgm:pt>
    <dgm:pt modelId="{3E542869-252A-4D42-B81E-6AA292E44928}" type="sibTrans" cxnId="{FC37D63F-E04E-45F7-9C9E-69C512D7F817}">
      <dgm:prSet/>
      <dgm:spPr/>
      <dgm:t>
        <a:bodyPr/>
        <a:lstStyle/>
        <a:p>
          <a:endParaRPr lang="en-US"/>
        </a:p>
      </dgm:t>
    </dgm:pt>
    <dgm:pt modelId="{44A2E490-419F-481B-A09C-F445DEEEA1FE}">
      <dgm:prSet/>
      <dgm:spPr/>
      <dgm:t>
        <a:bodyPr/>
        <a:lstStyle/>
        <a:p>
          <a:r>
            <a:rPr lang="en-US" dirty="0" smtClean="0"/>
            <a:t>Outputs: Scenarios for analysis, Unit for Analysis</a:t>
          </a:r>
          <a:endParaRPr lang="en-US" dirty="0"/>
        </a:p>
      </dgm:t>
    </dgm:pt>
    <dgm:pt modelId="{8884D08C-4588-437C-B5A8-A73D750F3145}" type="parTrans" cxnId="{29038250-C8B8-491E-8B36-454036D09DE4}">
      <dgm:prSet/>
      <dgm:spPr/>
      <dgm:t>
        <a:bodyPr/>
        <a:lstStyle/>
        <a:p>
          <a:endParaRPr lang="en-US"/>
        </a:p>
      </dgm:t>
    </dgm:pt>
    <dgm:pt modelId="{13966869-5F18-47C7-86CD-29EB26074569}" type="sibTrans" cxnId="{29038250-C8B8-491E-8B36-454036D09DE4}">
      <dgm:prSet/>
      <dgm:spPr/>
      <dgm:t>
        <a:bodyPr/>
        <a:lstStyle/>
        <a:p>
          <a:endParaRPr lang="en-US"/>
        </a:p>
      </dgm:t>
    </dgm:pt>
    <dgm:pt modelId="{BD1C23CF-9D12-4670-806A-494CEFD731BB}">
      <dgm:prSet/>
      <dgm:spPr/>
      <dgm:t>
        <a:bodyPr/>
        <a:lstStyle/>
        <a:p>
          <a:endParaRPr lang="en-US" dirty="0"/>
        </a:p>
      </dgm:t>
    </dgm:pt>
    <dgm:pt modelId="{2440DDA2-512C-43B3-A6C4-7A6CE7DBA0DB}" type="parTrans" cxnId="{2F7194F5-5A16-48F6-92E6-DD904E49F3D3}">
      <dgm:prSet/>
      <dgm:spPr/>
      <dgm:t>
        <a:bodyPr/>
        <a:lstStyle/>
        <a:p>
          <a:endParaRPr lang="en-US"/>
        </a:p>
      </dgm:t>
    </dgm:pt>
    <dgm:pt modelId="{1E3516C7-CA75-40D1-A1A2-1783EB21B18F}" type="sibTrans" cxnId="{2F7194F5-5A16-48F6-92E6-DD904E49F3D3}">
      <dgm:prSet/>
      <dgm:spPr/>
      <dgm:t>
        <a:bodyPr/>
        <a:lstStyle/>
        <a:p>
          <a:endParaRPr lang="en-US"/>
        </a:p>
      </dgm:t>
    </dgm:pt>
    <dgm:pt modelId="{0BA6FF55-1449-4000-BC7A-06535C7E9A6A}">
      <dgm:prSet/>
      <dgm:spPr/>
      <dgm:t>
        <a:bodyPr/>
        <a:lstStyle/>
        <a:p>
          <a:endParaRPr lang="en-US" dirty="0"/>
        </a:p>
      </dgm:t>
    </dgm:pt>
    <dgm:pt modelId="{09CD3226-A112-427E-AE20-1428FBF6BE99}" type="parTrans" cxnId="{D201E23C-AD93-4981-9870-F6436161ABF6}">
      <dgm:prSet/>
      <dgm:spPr/>
      <dgm:t>
        <a:bodyPr/>
        <a:lstStyle/>
        <a:p>
          <a:endParaRPr lang="en-US"/>
        </a:p>
      </dgm:t>
    </dgm:pt>
    <dgm:pt modelId="{A7355469-0CBF-4ACC-AD10-2C38B0D3E8CC}" type="sibTrans" cxnId="{D201E23C-AD93-4981-9870-F6436161ABF6}">
      <dgm:prSet/>
      <dgm:spPr/>
      <dgm:t>
        <a:bodyPr/>
        <a:lstStyle/>
        <a:p>
          <a:endParaRPr lang="en-US"/>
        </a:p>
      </dgm:t>
    </dgm:pt>
    <dgm:pt modelId="{6FC10605-6710-472C-BFBD-82A612900816}">
      <dgm:prSet/>
      <dgm:spPr/>
      <dgm:t>
        <a:bodyPr/>
        <a:lstStyle/>
        <a:p>
          <a:endParaRPr lang="en-US" dirty="0"/>
        </a:p>
      </dgm:t>
    </dgm:pt>
    <dgm:pt modelId="{6768A855-2ED4-48C6-BAFC-A48C9D295F04}" type="parTrans" cxnId="{C6FBBE43-DD47-4238-8EB3-2508A96B2C4A}">
      <dgm:prSet/>
      <dgm:spPr/>
      <dgm:t>
        <a:bodyPr/>
        <a:lstStyle/>
        <a:p>
          <a:endParaRPr lang="en-US"/>
        </a:p>
      </dgm:t>
    </dgm:pt>
    <dgm:pt modelId="{FCBBA71A-A934-4F20-A809-A8E9F83304CF}" type="sibTrans" cxnId="{C6FBBE43-DD47-4238-8EB3-2508A96B2C4A}">
      <dgm:prSet/>
      <dgm:spPr/>
      <dgm:t>
        <a:bodyPr/>
        <a:lstStyle/>
        <a:p>
          <a:endParaRPr lang="en-US"/>
        </a:p>
      </dgm:t>
    </dgm:pt>
    <dgm:pt modelId="{09D4C6E2-2FAE-445F-A410-A6A1781010C2}">
      <dgm:prSet/>
      <dgm:spPr/>
      <dgm:t>
        <a:bodyPr/>
        <a:lstStyle/>
        <a:p>
          <a:r>
            <a:rPr lang="en-US" dirty="0" smtClean="0"/>
            <a:t>Identify Operational Activities and Performers Necessary to perform mission</a:t>
          </a:r>
          <a:endParaRPr lang="en-US" dirty="0"/>
        </a:p>
      </dgm:t>
    </dgm:pt>
    <dgm:pt modelId="{17A35BD0-2350-47D6-A23C-09DF1E444E4A}" type="parTrans" cxnId="{E830E18F-ADBD-4D4B-BB32-AF41417BB29A}">
      <dgm:prSet/>
      <dgm:spPr/>
      <dgm:t>
        <a:bodyPr/>
        <a:lstStyle/>
        <a:p>
          <a:endParaRPr lang="en-US"/>
        </a:p>
      </dgm:t>
    </dgm:pt>
    <dgm:pt modelId="{F0E436E4-3531-42E2-9670-F07EE132C41D}" type="sibTrans" cxnId="{E830E18F-ADBD-4D4B-BB32-AF41417BB29A}">
      <dgm:prSet/>
      <dgm:spPr/>
      <dgm:t>
        <a:bodyPr/>
        <a:lstStyle/>
        <a:p>
          <a:endParaRPr lang="en-US"/>
        </a:p>
      </dgm:t>
    </dgm:pt>
    <dgm:pt modelId="{557C31DC-7104-4E5B-B927-C2F05EB9DEE8}">
      <dgm:prSet/>
      <dgm:spPr/>
      <dgm:t>
        <a:bodyPr/>
        <a:lstStyle/>
        <a:p>
          <a:r>
            <a:rPr lang="en-US" dirty="0" smtClean="0"/>
            <a:t>Develop Use Cases</a:t>
          </a:r>
          <a:endParaRPr lang="en-US" dirty="0"/>
        </a:p>
      </dgm:t>
    </dgm:pt>
    <dgm:pt modelId="{8A08E84F-C783-4E18-A399-B645311CF349}" type="parTrans" cxnId="{773C4167-9C85-47C3-9459-A9021D114090}">
      <dgm:prSet/>
      <dgm:spPr/>
      <dgm:t>
        <a:bodyPr/>
        <a:lstStyle/>
        <a:p>
          <a:endParaRPr lang="en-US"/>
        </a:p>
      </dgm:t>
    </dgm:pt>
    <dgm:pt modelId="{75C3D071-189D-4EEF-A0DE-ADDC893077D7}" type="sibTrans" cxnId="{773C4167-9C85-47C3-9459-A9021D114090}">
      <dgm:prSet/>
      <dgm:spPr/>
      <dgm:t>
        <a:bodyPr/>
        <a:lstStyle/>
        <a:p>
          <a:endParaRPr lang="en-US"/>
        </a:p>
      </dgm:t>
    </dgm:pt>
    <dgm:pt modelId="{6B8EA7A0-60D9-4E35-9E9A-0CBD7CE80BD5}">
      <dgm:prSet/>
      <dgm:spPr/>
      <dgm:t>
        <a:bodyPr/>
        <a:lstStyle/>
        <a:p>
          <a:r>
            <a:rPr lang="en-US" dirty="0" smtClean="0"/>
            <a:t>Develop MOEs</a:t>
          </a:r>
          <a:endParaRPr lang="en-US" dirty="0"/>
        </a:p>
      </dgm:t>
    </dgm:pt>
    <dgm:pt modelId="{5975AAE5-0F83-420E-803E-A8FB6BC5EB95}" type="parTrans" cxnId="{943B7A21-AE21-4218-B5D8-D71C96B88072}">
      <dgm:prSet/>
      <dgm:spPr/>
      <dgm:t>
        <a:bodyPr/>
        <a:lstStyle/>
        <a:p>
          <a:endParaRPr lang="en-US"/>
        </a:p>
      </dgm:t>
    </dgm:pt>
    <dgm:pt modelId="{5B891CDA-CB66-4990-B90B-208DE1833B71}" type="sibTrans" cxnId="{943B7A21-AE21-4218-B5D8-D71C96B88072}">
      <dgm:prSet/>
      <dgm:spPr/>
      <dgm:t>
        <a:bodyPr/>
        <a:lstStyle/>
        <a:p>
          <a:endParaRPr lang="en-US"/>
        </a:p>
      </dgm:t>
    </dgm:pt>
    <dgm:pt modelId="{A23CB2E7-7DED-4584-83FF-C4FFFE2BB9C0}">
      <dgm:prSet phldrT="[Text]"/>
      <dgm:spPr/>
      <dgm:t>
        <a:bodyPr/>
        <a:lstStyle/>
        <a:p>
          <a:endParaRPr lang="en-US" dirty="0"/>
        </a:p>
      </dgm:t>
    </dgm:pt>
    <dgm:pt modelId="{ABE71D22-925D-4038-92DE-894BEC47F255}" type="parTrans" cxnId="{814B3C46-5AC3-4464-A5EA-BF50BBB8CC70}">
      <dgm:prSet/>
      <dgm:spPr/>
      <dgm:t>
        <a:bodyPr/>
        <a:lstStyle/>
        <a:p>
          <a:endParaRPr lang="en-US"/>
        </a:p>
      </dgm:t>
    </dgm:pt>
    <dgm:pt modelId="{6F0130C3-DCD9-4BB7-B101-51AC54B77AC0}" type="sibTrans" cxnId="{814B3C46-5AC3-4464-A5EA-BF50BBB8CC70}">
      <dgm:prSet/>
      <dgm:spPr/>
      <dgm:t>
        <a:bodyPr/>
        <a:lstStyle/>
        <a:p>
          <a:endParaRPr lang="en-US"/>
        </a:p>
      </dgm:t>
    </dgm:pt>
    <dgm:pt modelId="{4BF0A614-87CC-4A08-9777-18570AAB7F7A}">
      <dgm:prSet phldrT="[Text]"/>
      <dgm:spPr/>
      <dgm:t>
        <a:bodyPr/>
        <a:lstStyle/>
        <a:p>
          <a:r>
            <a:rPr lang="en-US" dirty="0" smtClean="0"/>
            <a:t>Determine specific flow, data and interdependencies necessary for family of systems operation</a:t>
          </a:r>
          <a:endParaRPr lang="en-US" dirty="0"/>
        </a:p>
      </dgm:t>
    </dgm:pt>
    <dgm:pt modelId="{C18D2278-B599-4F71-89E5-60BED2B2DD46}" type="parTrans" cxnId="{F2849D0A-787A-4AD7-8D2B-50CE538F2020}">
      <dgm:prSet/>
      <dgm:spPr/>
      <dgm:t>
        <a:bodyPr/>
        <a:lstStyle/>
        <a:p>
          <a:endParaRPr lang="en-US"/>
        </a:p>
      </dgm:t>
    </dgm:pt>
    <dgm:pt modelId="{DE06AB8F-7E04-46EE-AB7A-82E372317194}" type="sibTrans" cxnId="{F2849D0A-787A-4AD7-8D2B-50CE538F2020}">
      <dgm:prSet/>
      <dgm:spPr/>
      <dgm:t>
        <a:bodyPr/>
        <a:lstStyle/>
        <a:p>
          <a:endParaRPr lang="en-US"/>
        </a:p>
      </dgm:t>
    </dgm:pt>
    <dgm:pt modelId="{DE84EF37-B776-48BC-AE13-AE6EA719AFD0}">
      <dgm:prSet phldrT="[Text]"/>
      <dgm:spPr/>
      <dgm:t>
        <a:bodyPr/>
        <a:lstStyle/>
        <a:p>
          <a:r>
            <a:rPr lang="en-US" dirty="0" smtClean="0"/>
            <a:t>Identify relevant MOPs based on MOEs</a:t>
          </a:r>
          <a:endParaRPr lang="en-US" dirty="0"/>
        </a:p>
      </dgm:t>
    </dgm:pt>
    <dgm:pt modelId="{F87AF1B7-CD1A-4812-8651-D24E809BEE39}" type="parTrans" cxnId="{0D22CEE8-28CD-46A4-B0BB-539E18CC42BB}">
      <dgm:prSet/>
      <dgm:spPr/>
      <dgm:t>
        <a:bodyPr/>
        <a:lstStyle/>
        <a:p>
          <a:endParaRPr lang="en-US"/>
        </a:p>
      </dgm:t>
    </dgm:pt>
    <dgm:pt modelId="{BB16F002-1ED8-4FA5-B2A7-34DC742E73EF}" type="sibTrans" cxnId="{0D22CEE8-28CD-46A4-B0BB-539E18CC42BB}">
      <dgm:prSet/>
      <dgm:spPr/>
      <dgm:t>
        <a:bodyPr/>
        <a:lstStyle/>
        <a:p>
          <a:endParaRPr lang="en-US"/>
        </a:p>
      </dgm:t>
    </dgm:pt>
    <dgm:pt modelId="{0B0DCD3F-72E0-423E-9352-23E8D69FFA9B}">
      <dgm:prSet phldrT="[Text]"/>
      <dgm:spPr/>
      <dgm:t>
        <a:bodyPr/>
        <a:lstStyle/>
        <a:p>
          <a:r>
            <a:rPr lang="en-US" dirty="0" smtClean="0"/>
            <a:t>Specify specific areas of analysis through DOE based on mission and system architecture</a:t>
          </a:r>
          <a:endParaRPr lang="en-US" dirty="0"/>
        </a:p>
      </dgm:t>
    </dgm:pt>
    <dgm:pt modelId="{1544F6A8-C7DD-41A6-9DAE-6DEEA754BDBA}" type="parTrans" cxnId="{595AFCCF-F864-448D-BA28-26AE95A8A48E}">
      <dgm:prSet/>
      <dgm:spPr/>
      <dgm:t>
        <a:bodyPr/>
        <a:lstStyle/>
        <a:p>
          <a:endParaRPr lang="en-US"/>
        </a:p>
      </dgm:t>
    </dgm:pt>
    <dgm:pt modelId="{408E2164-F1A8-4E6E-9C5A-7221632ABAB6}" type="sibTrans" cxnId="{595AFCCF-F864-448D-BA28-26AE95A8A48E}">
      <dgm:prSet/>
      <dgm:spPr/>
      <dgm:t>
        <a:bodyPr/>
        <a:lstStyle/>
        <a:p>
          <a:endParaRPr lang="en-US"/>
        </a:p>
      </dgm:t>
    </dgm:pt>
    <dgm:pt modelId="{88D52DD5-4098-4A54-95BB-22A7A379C84E}">
      <dgm:prSet phldrT="[Text]"/>
      <dgm:spPr/>
      <dgm:t>
        <a:bodyPr/>
        <a:lstStyle/>
        <a:p>
          <a:r>
            <a:rPr lang="en-US" dirty="0" smtClean="0"/>
            <a:t>Gather appropriate data and metrics</a:t>
          </a:r>
          <a:endParaRPr lang="en-US" dirty="0"/>
        </a:p>
      </dgm:t>
    </dgm:pt>
    <dgm:pt modelId="{25B221C5-11C1-4E43-99D5-228CDC4D6FC5}" type="parTrans" cxnId="{2F5527B0-4322-4648-84C6-34CE880D18F1}">
      <dgm:prSet/>
      <dgm:spPr/>
      <dgm:t>
        <a:bodyPr/>
        <a:lstStyle/>
        <a:p>
          <a:endParaRPr lang="en-US"/>
        </a:p>
      </dgm:t>
    </dgm:pt>
    <dgm:pt modelId="{4D65A859-74F7-49C9-8CDA-5196FCECDAC5}" type="sibTrans" cxnId="{2F5527B0-4322-4648-84C6-34CE880D18F1}">
      <dgm:prSet/>
      <dgm:spPr/>
      <dgm:t>
        <a:bodyPr/>
        <a:lstStyle/>
        <a:p>
          <a:endParaRPr lang="en-US"/>
        </a:p>
      </dgm:t>
    </dgm:pt>
    <dgm:pt modelId="{8DDA7939-A042-4C85-BD25-71DB27B6FAAD}">
      <dgm:prSet phldrT="[Text]"/>
      <dgm:spPr/>
      <dgm:t>
        <a:bodyPr/>
        <a:lstStyle/>
        <a:p>
          <a:r>
            <a:rPr lang="en-US" dirty="0" smtClean="0"/>
            <a:t>Identify and determine specific data requirements</a:t>
          </a:r>
          <a:endParaRPr lang="en-US" dirty="0"/>
        </a:p>
      </dgm:t>
    </dgm:pt>
    <dgm:pt modelId="{67B544A8-63F6-4DA7-8DD4-EB7687E5E695}" type="parTrans" cxnId="{AB4E947F-CBE9-4C2B-9266-E95D510D90CB}">
      <dgm:prSet/>
      <dgm:spPr/>
      <dgm:t>
        <a:bodyPr/>
        <a:lstStyle/>
        <a:p>
          <a:endParaRPr lang="en-US"/>
        </a:p>
      </dgm:t>
    </dgm:pt>
    <dgm:pt modelId="{476CF90B-53BB-41EC-B501-FCEB68AA9D33}" type="sibTrans" cxnId="{AB4E947F-CBE9-4C2B-9266-E95D510D90CB}">
      <dgm:prSet/>
      <dgm:spPr/>
      <dgm:t>
        <a:bodyPr/>
        <a:lstStyle/>
        <a:p>
          <a:endParaRPr lang="en-US"/>
        </a:p>
      </dgm:t>
    </dgm:pt>
    <dgm:pt modelId="{C4F840BB-5A63-4EF8-A7AD-7AB3999454BD}">
      <dgm:prSet/>
      <dgm:spPr/>
      <dgm:t>
        <a:bodyPr/>
        <a:lstStyle/>
        <a:p>
          <a:endParaRPr lang="en-US" dirty="0" smtClean="0"/>
        </a:p>
      </dgm:t>
    </dgm:pt>
    <dgm:pt modelId="{32167AFF-79C0-4924-96F1-52B8BECCEBC0}" type="parTrans" cxnId="{2210A453-226D-4ED3-8D6D-FAC04C132616}">
      <dgm:prSet/>
      <dgm:spPr/>
      <dgm:t>
        <a:bodyPr/>
        <a:lstStyle/>
        <a:p>
          <a:endParaRPr lang="en-US"/>
        </a:p>
      </dgm:t>
    </dgm:pt>
    <dgm:pt modelId="{B4188EA7-8E47-4B34-82E7-7D5EAF71BAB7}" type="sibTrans" cxnId="{2210A453-226D-4ED3-8D6D-FAC04C132616}">
      <dgm:prSet/>
      <dgm:spPr/>
      <dgm:t>
        <a:bodyPr/>
        <a:lstStyle/>
        <a:p>
          <a:endParaRPr lang="en-US"/>
        </a:p>
      </dgm:t>
    </dgm:pt>
    <dgm:pt modelId="{78A6449A-F38F-4801-A874-1189706ED059}" type="pres">
      <dgm:prSet presAssocID="{01A32162-7D0B-452F-85E3-B8B1A6918B6C}" presName="linearFlow" presStyleCnt="0">
        <dgm:presLayoutVars>
          <dgm:dir/>
          <dgm:animLvl val="lvl"/>
          <dgm:resizeHandles val="exact"/>
        </dgm:presLayoutVars>
      </dgm:prSet>
      <dgm:spPr/>
      <dgm:t>
        <a:bodyPr/>
        <a:lstStyle/>
        <a:p>
          <a:endParaRPr lang="en-US"/>
        </a:p>
      </dgm:t>
    </dgm:pt>
    <dgm:pt modelId="{21800A59-409D-4A21-833F-9AE7F1604167}" type="pres">
      <dgm:prSet presAssocID="{E91EA04B-4513-486C-B377-9C3BEAC48AEC}" presName="composite" presStyleCnt="0"/>
      <dgm:spPr/>
    </dgm:pt>
    <dgm:pt modelId="{D248F7A1-F5B4-4578-BFD6-297B268AF484}" type="pres">
      <dgm:prSet presAssocID="{E91EA04B-4513-486C-B377-9C3BEAC48AEC}" presName="parTx" presStyleLbl="node1" presStyleIdx="0" presStyleCnt="5">
        <dgm:presLayoutVars>
          <dgm:chMax val="0"/>
          <dgm:chPref val="0"/>
          <dgm:bulletEnabled val="1"/>
        </dgm:presLayoutVars>
      </dgm:prSet>
      <dgm:spPr/>
      <dgm:t>
        <a:bodyPr/>
        <a:lstStyle/>
        <a:p>
          <a:endParaRPr lang="en-US"/>
        </a:p>
      </dgm:t>
    </dgm:pt>
    <dgm:pt modelId="{C41FD734-E97C-4B2C-AE5C-C8417A89500F}" type="pres">
      <dgm:prSet presAssocID="{E91EA04B-4513-486C-B377-9C3BEAC48AEC}" presName="parSh" presStyleLbl="node1" presStyleIdx="0" presStyleCnt="5"/>
      <dgm:spPr/>
      <dgm:t>
        <a:bodyPr/>
        <a:lstStyle/>
        <a:p>
          <a:endParaRPr lang="en-US"/>
        </a:p>
      </dgm:t>
    </dgm:pt>
    <dgm:pt modelId="{3490B3E1-0A58-4F8C-A2D4-5934B49328F8}" type="pres">
      <dgm:prSet presAssocID="{E91EA04B-4513-486C-B377-9C3BEAC48AEC}" presName="desTx" presStyleLbl="fgAcc1" presStyleIdx="0" presStyleCnt="5">
        <dgm:presLayoutVars>
          <dgm:bulletEnabled val="1"/>
        </dgm:presLayoutVars>
      </dgm:prSet>
      <dgm:spPr/>
      <dgm:t>
        <a:bodyPr/>
        <a:lstStyle/>
        <a:p>
          <a:endParaRPr lang="en-US"/>
        </a:p>
      </dgm:t>
    </dgm:pt>
    <dgm:pt modelId="{0F46B373-1A85-48EB-B3E1-01000E58D15B}" type="pres">
      <dgm:prSet presAssocID="{F81E8557-0C8F-4CE2-8B3F-90B1BBF44E16}" presName="sibTrans" presStyleLbl="sibTrans2D1" presStyleIdx="0" presStyleCnt="4"/>
      <dgm:spPr/>
      <dgm:t>
        <a:bodyPr/>
        <a:lstStyle/>
        <a:p>
          <a:endParaRPr lang="en-US"/>
        </a:p>
      </dgm:t>
    </dgm:pt>
    <dgm:pt modelId="{1143A80E-9BB3-4934-A411-6068246CC907}" type="pres">
      <dgm:prSet presAssocID="{F81E8557-0C8F-4CE2-8B3F-90B1BBF44E16}" presName="connTx" presStyleLbl="sibTrans2D1" presStyleIdx="0" presStyleCnt="4"/>
      <dgm:spPr/>
      <dgm:t>
        <a:bodyPr/>
        <a:lstStyle/>
        <a:p>
          <a:endParaRPr lang="en-US"/>
        </a:p>
      </dgm:t>
    </dgm:pt>
    <dgm:pt modelId="{A364518D-560C-4FDA-A7C7-6C25D4D63564}" type="pres">
      <dgm:prSet presAssocID="{18FBB4E6-D213-40F7-A1E9-106FBBF706AA}" presName="composite" presStyleCnt="0"/>
      <dgm:spPr/>
    </dgm:pt>
    <dgm:pt modelId="{381440B4-F730-428D-A804-70220B1BF10B}" type="pres">
      <dgm:prSet presAssocID="{18FBB4E6-D213-40F7-A1E9-106FBBF706AA}" presName="parTx" presStyleLbl="node1" presStyleIdx="0" presStyleCnt="5">
        <dgm:presLayoutVars>
          <dgm:chMax val="0"/>
          <dgm:chPref val="0"/>
          <dgm:bulletEnabled val="1"/>
        </dgm:presLayoutVars>
      </dgm:prSet>
      <dgm:spPr/>
      <dgm:t>
        <a:bodyPr/>
        <a:lstStyle/>
        <a:p>
          <a:endParaRPr lang="en-US"/>
        </a:p>
      </dgm:t>
    </dgm:pt>
    <dgm:pt modelId="{9E355CCC-00AE-42BD-B63F-82638463463F}" type="pres">
      <dgm:prSet presAssocID="{18FBB4E6-D213-40F7-A1E9-106FBBF706AA}" presName="parSh" presStyleLbl="node1" presStyleIdx="1" presStyleCnt="5"/>
      <dgm:spPr/>
      <dgm:t>
        <a:bodyPr/>
        <a:lstStyle/>
        <a:p>
          <a:endParaRPr lang="en-US"/>
        </a:p>
      </dgm:t>
    </dgm:pt>
    <dgm:pt modelId="{9D9480BD-94EC-4282-871B-686A0578FF0D}" type="pres">
      <dgm:prSet presAssocID="{18FBB4E6-D213-40F7-A1E9-106FBBF706AA}" presName="desTx" presStyleLbl="fgAcc1" presStyleIdx="1" presStyleCnt="5">
        <dgm:presLayoutVars>
          <dgm:bulletEnabled val="1"/>
        </dgm:presLayoutVars>
      </dgm:prSet>
      <dgm:spPr/>
      <dgm:t>
        <a:bodyPr/>
        <a:lstStyle/>
        <a:p>
          <a:endParaRPr lang="en-US"/>
        </a:p>
      </dgm:t>
    </dgm:pt>
    <dgm:pt modelId="{1C2604E6-246B-42B4-8089-B5030C3E0E5F}" type="pres">
      <dgm:prSet presAssocID="{2D8704E6-02DE-4FEF-9B66-447F28E03CA8}" presName="sibTrans" presStyleLbl="sibTrans2D1" presStyleIdx="1" presStyleCnt="4"/>
      <dgm:spPr/>
      <dgm:t>
        <a:bodyPr/>
        <a:lstStyle/>
        <a:p>
          <a:endParaRPr lang="en-US"/>
        </a:p>
      </dgm:t>
    </dgm:pt>
    <dgm:pt modelId="{EF4D1236-8ACB-4BA0-AD8A-C9903586B15C}" type="pres">
      <dgm:prSet presAssocID="{2D8704E6-02DE-4FEF-9B66-447F28E03CA8}" presName="connTx" presStyleLbl="sibTrans2D1" presStyleIdx="1" presStyleCnt="4"/>
      <dgm:spPr/>
      <dgm:t>
        <a:bodyPr/>
        <a:lstStyle/>
        <a:p>
          <a:endParaRPr lang="en-US"/>
        </a:p>
      </dgm:t>
    </dgm:pt>
    <dgm:pt modelId="{7438DF37-F615-4671-9186-2779D7EB7F75}" type="pres">
      <dgm:prSet presAssocID="{0F80F72D-3A96-4A4E-BC68-2F872B96B97D}" presName="composite" presStyleCnt="0"/>
      <dgm:spPr/>
    </dgm:pt>
    <dgm:pt modelId="{B6F26401-41CB-4E33-9205-194C47C8D3CC}" type="pres">
      <dgm:prSet presAssocID="{0F80F72D-3A96-4A4E-BC68-2F872B96B97D}" presName="parTx" presStyleLbl="node1" presStyleIdx="1" presStyleCnt="5">
        <dgm:presLayoutVars>
          <dgm:chMax val="0"/>
          <dgm:chPref val="0"/>
          <dgm:bulletEnabled val="1"/>
        </dgm:presLayoutVars>
      </dgm:prSet>
      <dgm:spPr/>
      <dgm:t>
        <a:bodyPr/>
        <a:lstStyle/>
        <a:p>
          <a:endParaRPr lang="en-US"/>
        </a:p>
      </dgm:t>
    </dgm:pt>
    <dgm:pt modelId="{DB34FD21-AB44-42E8-BE02-E0548CE212D2}" type="pres">
      <dgm:prSet presAssocID="{0F80F72D-3A96-4A4E-BC68-2F872B96B97D}" presName="parSh" presStyleLbl="node1" presStyleIdx="2" presStyleCnt="5"/>
      <dgm:spPr/>
      <dgm:t>
        <a:bodyPr/>
        <a:lstStyle/>
        <a:p>
          <a:endParaRPr lang="en-US"/>
        </a:p>
      </dgm:t>
    </dgm:pt>
    <dgm:pt modelId="{D12B57CB-116E-4729-A8EF-EE6FC5FDFBE5}" type="pres">
      <dgm:prSet presAssocID="{0F80F72D-3A96-4A4E-BC68-2F872B96B97D}" presName="desTx" presStyleLbl="fgAcc1" presStyleIdx="2" presStyleCnt="5">
        <dgm:presLayoutVars>
          <dgm:bulletEnabled val="1"/>
        </dgm:presLayoutVars>
      </dgm:prSet>
      <dgm:spPr/>
      <dgm:t>
        <a:bodyPr/>
        <a:lstStyle/>
        <a:p>
          <a:endParaRPr lang="en-US"/>
        </a:p>
      </dgm:t>
    </dgm:pt>
    <dgm:pt modelId="{5CBC4AA3-68D4-46FC-8C56-233ED977ACF5}" type="pres">
      <dgm:prSet presAssocID="{CD0D8B59-0961-49FF-9B55-D5C4F828CEB3}" presName="sibTrans" presStyleLbl="sibTrans2D1" presStyleIdx="2" presStyleCnt="4"/>
      <dgm:spPr/>
      <dgm:t>
        <a:bodyPr/>
        <a:lstStyle/>
        <a:p>
          <a:endParaRPr lang="en-US"/>
        </a:p>
      </dgm:t>
    </dgm:pt>
    <dgm:pt modelId="{2937A79D-A84E-4A08-9FB2-278A0F062E97}" type="pres">
      <dgm:prSet presAssocID="{CD0D8B59-0961-49FF-9B55-D5C4F828CEB3}" presName="connTx" presStyleLbl="sibTrans2D1" presStyleIdx="2" presStyleCnt="4"/>
      <dgm:spPr/>
      <dgm:t>
        <a:bodyPr/>
        <a:lstStyle/>
        <a:p>
          <a:endParaRPr lang="en-US"/>
        </a:p>
      </dgm:t>
    </dgm:pt>
    <dgm:pt modelId="{0EA6F2D6-4F66-44CA-BFD5-6200DAD04C02}" type="pres">
      <dgm:prSet presAssocID="{D3359CA0-0E22-4745-A609-AA3C0E5C5F1C}" presName="composite" presStyleCnt="0"/>
      <dgm:spPr/>
    </dgm:pt>
    <dgm:pt modelId="{0C99484A-7C29-48C2-9CD8-7D6D8664757B}" type="pres">
      <dgm:prSet presAssocID="{D3359CA0-0E22-4745-A609-AA3C0E5C5F1C}" presName="parTx" presStyleLbl="node1" presStyleIdx="2" presStyleCnt="5">
        <dgm:presLayoutVars>
          <dgm:chMax val="0"/>
          <dgm:chPref val="0"/>
          <dgm:bulletEnabled val="1"/>
        </dgm:presLayoutVars>
      </dgm:prSet>
      <dgm:spPr/>
      <dgm:t>
        <a:bodyPr/>
        <a:lstStyle/>
        <a:p>
          <a:endParaRPr lang="en-US"/>
        </a:p>
      </dgm:t>
    </dgm:pt>
    <dgm:pt modelId="{541DFD06-3586-4570-B52B-B6BDF8D7571F}" type="pres">
      <dgm:prSet presAssocID="{D3359CA0-0E22-4745-A609-AA3C0E5C5F1C}" presName="parSh" presStyleLbl="node1" presStyleIdx="3" presStyleCnt="5"/>
      <dgm:spPr/>
      <dgm:t>
        <a:bodyPr/>
        <a:lstStyle/>
        <a:p>
          <a:endParaRPr lang="en-US"/>
        </a:p>
      </dgm:t>
    </dgm:pt>
    <dgm:pt modelId="{48B599C6-B3D1-4EAA-97E0-45CD7AA26DAB}" type="pres">
      <dgm:prSet presAssocID="{D3359CA0-0E22-4745-A609-AA3C0E5C5F1C}" presName="desTx" presStyleLbl="fgAcc1" presStyleIdx="3" presStyleCnt="5">
        <dgm:presLayoutVars>
          <dgm:bulletEnabled val="1"/>
        </dgm:presLayoutVars>
      </dgm:prSet>
      <dgm:spPr/>
      <dgm:t>
        <a:bodyPr/>
        <a:lstStyle/>
        <a:p>
          <a:endParaRPr lang="en-US"/>
        </a:p>
      </dgm:t>
    </dgm:pt>
    <dgm:pt modelId="{47729020-D886-43C9-A3C7-A4D9B1C05359}" type="pres">
      <dgm:prSet presAssocID="{0296A874-D8CD-4A22-91DC-7FF9F634CA81}" presName="sibTrans" presStyleLbl="sibTrans2D1" presStyleIdx="3" presStyleCnt="4"/>
      <dgm:spPr/>
      <dgm:t>
        <a:bodyPr/>
        <a:lstStyle/>
        <a:p>
          <a:endParaRPr lang="en-US"/>
        </a:p>
      </dgm:t>
    </dgm:pt>
    <dgm:pt modelId="{F16CC596-E24C-4A09-A71D-46DEFDE7AA1D}" type="pres">
      <dgm:prSet presAssocID="{0296A874-D8CD-4A22-91DC-7FF9F634CA81}" presName="connTx" presStyleLbl="sibTrans2D1" presStyleIdx="3" presStyleCnt="4"/>
      <dgm:spPr/>
      <dgm:t>
        <a:bodyPr/>
        <a:lstStyle/>
        <a:p>
          <a:endParaRPr lang="en-US"/>
        </a:p>
      </dgm:t>
    </dgm:pt>
    <dgm:pt modelId="{654948C4-242D-4717-8708-63CAA416C908}" type="pres">
      <dgm:prSet presAssocID="{6CD7CC8A-70E6-4D19-8389-232493E636BB}" presName="composite" presStyleCnt="0"/>
      <dgm:spPr/>
    </dgm:pt>
    <dgm:pt modelId="{AC4C5A61-E099-4249-8C34-B6B392E2D603}" type="pres">
      <dgm:prSet presAssocID="{6CD7CC8A-70E6-4D19-8389-232493E636BB}" presName="parTx" presStyleLbl="node1" presStyleIdx="3" presStyleCnt="5">
        <dgm:presLayoutVars>
          <dgm:chMax val="0"/>
          <dgm:chPref val="0"/>
          <dgm:bulletEnabled val="1"/>
        </dgm:presLayoutVars>
      </dgm:prSet>
      <dgm:spPr/>
      <dgm:t>
        <a:bodyPr/>
        <a:lstStyle/>
        <a:p>
          <a:endParaRPr lang="en-US"/>
        </a:p>
      </dgm:t>
    </dgm:pt>
    <dgm:pt modelId="{9FC8EB35-A803-423F-B608-D12E37499CEF}" type="pres">
      <dgm:prSet presAssocID="{6CD7CC8A-70E6-4D19-8389-232493E636BB}" presName="parSh" presStyleLbl="node1" presStyleIdx="4" presStyleCnt="5"/>
      <dgm:spPr/>
      <dgm:t>
        <a:bodyPr/>
        <a:lstStyle/>
        <a:p>
          <a:endParaRPr lang="en-US"/>
        </a:p>
      </dgm:t>
    </dgm:pt>
    <dgm:pt modelId="{8AC4F6EB-7A4E-400F-A77D-7C7AA9D8F677}" type="pres">
      <dgm:prSet presAssocID="{6CD7CC8A-70E6-4D19-8389-232493E636BB}" presName="desTx" presStyleLbl="fgAcc1" presStyleIdx="4" presStyleCnt="5">
        <dgm:presLayoutVars>
          <dgm:bulletEnabled val="1"/>
        </dgm:presLayoutVars>
      </dgm:prSet>
      <dgm:spPr/>
      <dgm:t>
        <a:bodyPr/>
        <a:lstStyle/>
        <a:p>
          <a:endParaRPr lang="en-US"/>
        </a:p>
      </dgm:t>
    </dgm:pt>
  </dgm:ptLst>
  <dgm:cxnLst>
    <dgm:cxn modelId="{D23069B5-3DD2-4E4B-B2E4-AE37276B8A78}" srcId="{6CD7CC8A-70E6-4D19-8389-232493E636BB}" destId="{931512B6-D7AD-4B49-BC5D-BB7941C4209E}" srcOrd="2" destOrd="0" parTransId="{947EA7D8-6059-4C57-A7BA-0BBB2EB2FBEF}" sibTransId="{4F27D971-8A23-4124-AC49-4C1D442D477B}"/>
    <dgm:cxn modelId="{9B613123-F5D5-4BBE-A581-5B505F579FA6}" srcId="{6B8EA7A0-60D9-4E35-9E9A-0CBD7CE80BD5}" destId="{B0FDFC9D-2D85-4BFB-934D-D259DC4A26C6}" srcOrd="0" destOrd="0" parTransId="{4CBA990E-18F0-4EE2-AD72-CDE7D4B213B3}" sibTransId="{8BE30F30-6111-47AE-99C3-3E9A7F29FF73}"/>
    <dgm:cxn modelId="{267D8712-55DC-482B-86E1-5EE430743E37}" srcId="{18FBB4E6-D213-40F7-A1E9-106FBBF706AA}" destId="{366C3D52-DBF4-46E2-9DDD-C7A7ED095E06}" srcOrd="9" destOrd="0" parTransId="{E14050EE-B155-4DC0-B62D-11771A6511A5}" sibTransId="{B45C0175-38EA-4D82-BC10-1068BAC139BB}"/>
    <dgm:cxn modelId="{F00E2DA7-0E6B-45B3-A2A2-10C4CA8265B1}" srcId="{0CA44EE3-0F99-45F3-932A-C3B9DBAC65B6}" destId="{FBF514C5-17C1-4EE3-BA8C-5E15BE5182F6}" srcOrd="1" destOrd="0" parTransId="{66D3FC26-5A0A-4BB4-9403-31EB0543A56A}" sibTransId="{35FAD236-11AF-4467-B4E9-9B78BEA4018C}"/>
    <dgm:cxn modelId="{B3E03CB3-7D6A-42F1-81A9-D907C0CB0076}" type="presOf" srcId="{E91EA04B-4513-486C-B377-9C3BEAC48AEC}" destId="{D248F7A1-F5B4-4578-BFD6-297B268AF484}" srcOrd="0" destOrd="0" presId="urn:microsoft.com/office/officeart/2005/8/layout/process3"/>
    <dgm:cxn modelId="{F3C71861-4BC9-4B9A-9269-BB35226CB4F7}" type="presOf" srcId="{9C37537A-C102-4B3A-B455-6C18B5CED1E7}" destId="{48B599C6-B3D1-4EAA-97E0-45CD7AA26DAB}" srcOrd="0" destOrd="4" presId="urn:microsoft.com/office/officeart/2005/8/layout/process3"/>
    <dgm:cxn modelId="{E43E5ABE-7816-40E5-A9B3-5161A885846F}" type="presOf" srcId="{B0FDFC9D-2D85-4BFB-934D-D259DC4A26C6}" destId="{3490B3E1-0A58-4F8C-A2D4-5934B49328F8}" srcOrd="0" destOrd="7" presId="urn:microsoft.com/office/officeart/2005/8/layout/process3"/>
    <dgm:cxn modelId="{B34DA1C1-8132-4CD0-B859-DC1A2D8C61C1}" type="presOf" srcId="{F31E00B4-7C79-413F-9EB9-13422A2109D9}" destId="{8AC4F6EB-7A4E-400F-A77D-7C7AA9D8F677}" srcOrd="0" destOrd="9" presId="urn:microsoft.com/office/officeart/2005/8/layout/process3"/>
    <dgm:cxn modelId="{F8E65260-FB88-4567-82F1-DB6DEBFBF958}" type="presOf" srcId="{A6BA9A21-D3D5-4A7B-ABEB-932FAC5AD1EC}" destId="{3490B3E1-0A58-4F8C-A2D4-5934B49328F8}" srcOrd="0" destOrd="1" presId="urn:microsoft.com/office/officeart/2005/8/layout/process3"/>
    <dgm:cxn modelId="{943B7A21-AE21-4218-B5D8-D71C96B88072}" srcId="{E91EA04B-4513-486C-B377-9C3BEAC48AEC}" destId="{6B8EA7A0-60D9-4E35-9E9A-0CBD7CE80BD5}" srcOrd="4" destOrd="0" parTransId="{5975AAE5-0F83-420E-803E-A8FB6BC5EB95}" sibTransId="{5B891CDA-CB66-4990-B90B-208DE1833B71}"/>
    <dgm:cxn modelId="{C87797DC-3DC9-43A3-A364-CF11C045D6C9}" srcId="{18FBB4E6-D213-40F7-A1E9-106FBBF706AA}" destId="{EDBBA4B0-EC72-4689-96FF-B75C4B674198}" srcOrd="4" destOrd="0" parTransId="{343C8B83-32EA-414B-A0B7-DB41168F416F}" sibTransId="{00DCECD7-FC42-4579-8B54-F12B951D9586}"/>
    <dgm:cxn modelId="{FAB31E6C-9764-4A40-BD7B-4233DA73240E}" type="presOf" srcId="{0CA44EE3-0F99-45F3-932A-C3B9DBAC65B6}" destId="{3490B3E1-0A58-4F8C-A2D4-5934B49328F8}" srcOrd="0" destOrd="0" presId="urn:microsoft.com/office/officeart/2005/8/layout/process3"/>
    <dgm:cxn modelId="{55528EE3-1B91-46F2-AEBB-DCCE31C32AE0}" srcId="{D3359CA0-0E22-4745-A609-AA3C0E5C5F1C}" destId="{2BEC4809-DC3A-4A7C-99EA-E2F6CE26510B}" srcOrd="1" destOrd="0" parTransId="{B34F2D40-AA90-4436-93C8-15E8B3B2378A}" sibTransId="{C234A0CE-B588-4754-992E-115846B131B5}"/>
    <dgm:cxn modelId="{0D22CEE8-28CD-46A4-B0BB-539E18CC42BB}" srcId="{18FBB4E6-D213-40F7-A1E9-106FBBF706AA}" destId="{DE84EF37-B776-48BC-AE13-AE6EA719AFD0}" srcOrd="2" destOrd="0" parTransId="{F87AF1B7-CD1A-4812-8651-D24E809BEE39}" sibTransId="{BB16F002-1ED8-4FA5-B2A7-34DC742E73EF}"/>
    <dgm:cxn modelId="{04C96AEE-020F-490C-B3C9-D769FB9FFA55}" type="presOf" srcId="{803B0DA6-674C-41DC-BB80-5AE32D2AD544}" destId="{3490B3E1-0A58-4F8C-A2D4-5934B49328F8}" srcOrd="0" destOrd="10" presId="urn:microsoft.com/office/officeart/2005/8/layout/process3"/>
    <dgm:cxn modelId="{03554B82-EA51-437C-867A-699468EED401}" type="presOf" srcId="{0B0DCD3F-72E0-423E-9352-23E8D69FFA9B}" destId="{D12B57CB-116E-4729-A8EF-EE6FC5FDFBE5}" srcOrd="0" destOrd="1" presId="urn:microsoft.com/office/officeart/2005/8/layout/process3"/>
    <dgm:cxn modelId="{752B813C-F8C5-4533-A709-08C64209213C}" type="presOf" srcId="{D3359CA0-0E22-4745-A609-AA3C0E5C5F1C}" destId="{541DFD06-3586-4570-B52B-B6BDF8D7571F}" srcOrd="1" destOrd="0" presId="urn:microsoft.com/office/officeart/2005/8/layout/process3"/>
    <dgm:cxn modelId="{BFD38442-DB70-4F31-A521-B7450565B4E4}" type="presOf" srcId="{0296A874-D8CD-4A22-91DC-7FF9F634CA81}" destId="{47729020-D886-43C9-A3C7-A4D9B1C05359}" srcOrd="0" destOrd="0" presId="urn:microsoft.com/office/officeart/2005/8/layout/process3"/>
    <dgm:cxn modelId="{5D879103-3A1D-48FD-9177-91716C8C660A}" srcId="{6CD7CC8A-70E6-4D19-8389-232493E636BB}" destId="{EE312DCA-2CA7-4824-A64D-5AA40F4BF9C4}" srcOrd="1" destOrd="0" parTransId="{FAC4955A-404F-4EF1-A90A-9E3F077D1400}" sibTransId="{B0A3AA82-E85E-4163-8E30-A8771B442213}"/>
    <dgm:cxn modelId="{10CD7EC6-88F2-4632-862F-3CB93DB36333}" type="presOf" srcId="{366C3D52-DBF4-46E2-9DDD-C7A7ED095E06}" destId="{9D9480BD-94EC-4282-871B-686A0578FF0D}" srcOrd="0" destOrd="9" presId="urn:microsoft.com/office/officeart/2005/8/layout/process3"/>
    <dgm:cxn modelId="{5863AB26-7628-4CAE-B716-EAD9A6E9E831}" type="presOf" srcId="{0F80F72D-3A96-4A4E-BC68-2F872B96B97D}" destId="{B6F26401-41CB-4E33-9205-194C47C8D3CC}" srcOrd="0" destOrd="0" presId="urn:microsoft.com/office/officeart/2005/8/layout/process3"/>
    <dgm:cxn modelId="{F2D45C5E-6CF2-4785-B7EF-401363803A7E}" type="presOf" srcId="{557C31DC-7104-4E5B-B927-C2F05EB9DEE8}" destId="{3490B3E1-0A58-4F8C-A2D4-5934B49328F8}" srcOrd="0" destOrd="5" presId="urn:microsoft.com/office/officeart/2005/8/layout/process3"/>
    <dgm:cxn modelId="{2DDDC064-AE40-4823-A5F3-D1EDBFA2C2F8}" type="presOf" srcId="{18FBB4E6-D213-40F7-A1E9-106FBBF706AA}" destId="{381440B4-F730-428D-A804-70220B1BF10B}" srcOrd="0" destOrd="0" presId="urn:microsoft.com/office/officeart/2005/8/layout/process3"/>
    <dgm:cxn modelId="{E22D0F3E-F9D9-4C21-B1A9-203E40744CDF}" type="presOf" srcId="{01A32162-7D0B-452F-85E3-B8B1A6918B6C}" destId="{78A6449A-F38F-4801-A874-1189706ED059}" srcOrd="0" destOrd="0" presId="urn:microsoft.com/office/officeart/2005/8/layout/process3"/>
    <dgm:cxn modelId="{46BBB589-5A15-4396-B18C-EFA3B74B68D6}" srcId="{D3359CA0-0E22-4745-A609-AA3C0E5C5F1C}" destId="{9C37537A-C102-4B3A-B455-6C18B5CED1E7}" srcOrd="4" destOrd="0" parTransId="{A2AC9463-A49F-47D5-A8A8-B43E241CF3F8}" sibTransId="{EAC65BF5-204E-48AE-A259-D618310EB8A6}"/>
    <dgm:cxn modelId="{42182837-76B9-4047-8D79-54BA556ACE03}" srcId="{D3359CA0-0E22-4745-A609-AA3C0E5C5F1C}" destId="{23D713E8-3E4C-4889-BCC0-AC6E267154FA}" srcOrd="3" destOrd="0" parTransId="{BC55901D-9F0E-4E48-AB1D-582903A2F1EF}" sibTransId="{CFC6C4A4-63CF-4006-A310-56400C4A9522}"/>
    <dgm:cxn modelId="{2210A453-226D-4ED3-8D6D-FAC04C132616}" srcId="{D3359CA0-0E22-4745-A609-AA3C0E5C5F1C}" destId="{C4F840BB-5A63-4EF8-A7AD-7AB3999454BD}" srcOrd="2" destOrd="0" parTransId="{32167AFF-79C0-4924-96F1-52B8BECCEBC0}" sibTransId="{B4188EA7-8E47-4B34-82E7-7D5EAF71BAB7}"/>
    <dgm:cxn modelId="{D8018665-FC82-4320-A445-52F0E32E9215}" srcId="{6CD7CC8A-70E6-4D19-8389-232493E636BB}" destId="{24139C21-CEE2-4ECD-9DF8-2B35FFF20EC5}" srcOrd="8" destOrd="0" parTransId="{77782C1E-D1C5-4BE7-BC73-4AB55835EFC8}" sibTransId="{FCA524B4-EC45-4114-9AC5-585E9A606837}"/>
    <dgm:cxn modelId="{2D0183A1-2A38-41DE-929F-B6EBDE3E8DF2}" type="presOf" srcId="{23D713E8-3E4C-4889-BCC0-AC6E267154FA}" destId="{48B599C6-B3D1-4EAA-97E0-45CD7AA26DAB}" srcOrd="0" destOrd="3" presId="urn:microsoft.com/office/officeart/2005/8/layout/process3"/>
    <dgm:cxn modelId="{D65EB273-5E83-4AFB-9F51-144C08ED8C8A}" type="presOf" srcId="{A673D5D0-25E4-48BC-A3B8-44733536A54E}" destId="{3490B3E1-0A58-4F8C-A2D4-5934B49328F8}" srcOrd="0" destOrd="13" presId="urn:microsoft.com/office/officeart/2005/8/layout/process3"/>
    <dgm:cxn modelId="{3A198707-5F8A-49B4-A523-04EDAF3DB799}" type="presOf" srcId="{18FBB4E6-D213-40F7-A1E9-106FBBF706AA}" destId="{9E355CCC-00AE-42BD-B63F-82638463463F}" srcOrd="1" destOrd="0" presId="urn:microsoft.com/office/officeart/2005/8/layout/process3"/>
    <dgm:cxn modelId="{EEF3C211-99EA-41E3-B6B3-74E8B0BA9EAE}" srcId="{D3359CA0-0E22-4745-A609-AA3C0E5C5F1C}" destId="{52ED87BD-5ED0-4D91-920E-D99280800474}" srcOrd="6" destOrd="0" parTransId="{60DE5104-B1D7-4C81-88EE-39626E3F0CF2}" sibTransId="{9A479168-59A7-4C5A-A391-D9226F5A3C44}"/>
    <dgm:cxn modelId="{9D2183FC-7B3B-45A3-BAFD-95F88FF0ACDA}" type="presOf" srcId="{DE84EF37-B776-48BC-AE13-AE6EA719AFD0}" destId="{9D9480BD-94EC-4282-871B-686A0578FF0D}" srcOrd="0" destOrd="2" presId="urn:microsoft.com/office/officeart/2005/8/layout/process3"/>
    <dgm:cxn modelId="{CE5C2902-6E5E-49A9-92C7-83B3788638AE}" type="presOf" srcId="{52ED87BD-5ED0-4D91-920E-D99280800474}" destId="{48B599C6-B3D1-4EAA-97E0-45CD7AA26DAB}" srcOrd="0" destOrd="6" presId="urn:microsoft.com/office/officeart/2005/8/layout/process3"/>
    <dgm:cxn modelId="{5234B737-2EF0-4824-B78B-0FC10077ED62}" type="presOf" srcId="{15A033E2-5128-4111-80CD-D30D0B77AA5B}" destId="{3490B3E1-0A58-4F8C-A2D4-5934B49328F8}" srcOrd="0" destOrd="3" presId="urn:microsoft.com/office/officeart/2005/8/layout/process3"/>
    <dgm:cxn modelId="{814B3C46-5AC3-4464-A5EA-BF50BBB8CC70}" srcId="{18FBB4E6-D213-40F7-A1E9-106FBBF706AA}" destId="{A23CB2E7-7DED-4584-83FF-C4FFFE2BB9C0}" srcOrd="3" destOrd="0" parTransId="{ABE71D22-925D-4038-92DE-894BEC47F255}" sibTransId="{6F0130C3-DCD9-4BB7-B101-51AC54B77AC0}"/>
    <dgm:cxn modelId="{B0ECAA6F-39E5-4BF0-A8AB-D1FA89096591}" srcId="{01A32162-7D0B-452F-85E3-B8B1A6918B6C}" destId="{E91EA04B-4513-486C-B377-9C3BEAC48AEC}" srcOrd="0" destOrd="0" parTransId="{2F3C1834-1152-47CC-85DA-A90CF62EB1DB}" sibTransId="{F81E8557-0C8F-4CE2-8B3F-90B1BBF44E16}"/>
    <dgm:cxn modelId="{DC0599A9-0620-42E3-AEB9-82B9380DA160}" type="presOf" srcId="{6CD7CC8A-70E6-4D19-8389-232493E636BB}" destId="{9FC8EB35-A803-423F-B608-D12E37499CEF}" srcOrd="1" destOrd="0" presId="urn:microsoft.com/office/officeart/2005/8/layout/process3"/>
    <dgm:cxn modelId="{33AA1E21-4F05-4FA3-A662-B98E2CD6F361}" srcId="{D3359CA0-0E22-4745-A609-AA3C0E5C5F1C}" destId="{C00EEB67-7985-4B70-9B17-1FD91ABFA798}" srcOrd="5" destOrd="0" parTransId="{E76F8F78-5DD5-4FB6-99A6-54EB4CE6879D}" sibTransId="{07448054-BF51-42DB-BB19-33A4C192DAAA}"/>
    <dgm:cxn modelId="{FBBB05A4-0B4D-4EFF-A162-ED945C661F0B}" type="presOf" srcId="{09D4C6E2-2FAE-445F-A410-A6A1781010C2}" destId="{3490B3E1-0A58-4F8C-A2D4-5934B49328F8}" srcOrd="0" destOrd="4" presId="urn:microsoft.com/office/officeart/2005/8/layout/process3"/>
    <dgm:cxn modelId="{5DC45BC0-8A37-44D4-A71F-F6FC43759907}" type="presOf" srcId="{1B29622E-D3A4-4BF6-88A9-7EB146545F27}" destId="{D12B57CB-116E-4729-A8EF-EE6FC5FDFBE5}" srcOrd="0" destOrd="4" presId="urn:microsoft.com/office/officeart/2005/8/layout/process3"/>
    <dgm:cxn modelId="{79E47EF4-4B9D-4353-8CB6-F445AFBD72EA}" type="presOf" srcId="{24139C21-CEE2-4ECD-9DF8-2B35FFF20EC5}" destId="{8AC4F6EB-7A4E-400F-A77D-7C7AA9D8F677}" srcOrd="0" destOrd="8" presId="urn:microsoft.com/office/officeart/2005/8/layout/process3"/>
    <dgm:cxn modelId="{28F37A7E-66FA-434F-A786-16A07AD2B815}" type="presOf" srcId="{6FC10605-6710-472C-BFBD-82A612900816}" destId="{9D9480BD-94EC-4282-871B-686A0578FF0D}" srcOrd="0" destOrd="6" presId="urn:microsoft.com/office/officeart/2005/8/layout/process3"/>
    <dgm:cxn modelId="{04C07B8A-DB25-4C16-A42F-8C3316E0FAD6}" type="presOf" srcId="{61B291BF-FE3C-4430-A7AA-9211ECA9394A}" destId="{9D9480BD-94EC-4282-871B-686A0578FF0D}" srcOrd="0" destOrd="0" presId="urn:microsoft.com/office/officeart/2005/8/layout/process3"/>
    <dgm:cxn modelId="{F9BE5310-F123-4EA7-B7B9-3BD2C5611B3A}" type="presOf" srcId="{4BF0A614-87CC-4A08-9777-18570AAB7F7A}" destId="{9D9480BD-94EC-4282-871B-686A0578FF0D}" srcOrd="0" destOrd="1" presId="urn:microsoft.com/office/officeart/2005/8/layout/process3"/>
    <dgm:cxn modelId="{78F7FCC7-2B0F-4CA8-B107-FD5776A19EF3}" type="presOf" srcId="{A922B769-47EA-47EF-B4B2-A6407ED560F7}" destId="{9D9480BD-94EC-4282-871B-686A0578FF0D}" srcOrd="0" destOrd="5" presId="urn:microsoft.com/office/officeart/2005/8/layout/process3"/>
    <dgm:cxn modelId="{68CB5DCA-985F-4288-AE4A-545E8A72A072}" srcId="{0F80F72D-3A96-4A4E-BC68-2F872B96B97D}" destId="{A59ED71C-EE93-4C67-BC50-9A9C786C8DC9}" srcOrd="8" destOrd="0" parTransId="{8738B616-49AB-4CD3-BA7A-550666F4AC55}" sibTransId="{70B033B4-C652-419F-BFA8-72249D8AE655}"/>
    <dgm:cxn modelId="{95EE6D0D-6E2A-46CF-9457-AFBAF3846650}" srcId="{01A32162-7D0B-452F-85E3-B8B1A6918B6C}" destId="{18FBB4E6-D213-40F7-A1E9-106FBBF706AA}" srcOrd="1" destOrd="0" parTransId="{A21CA77B-282D-443B-AC23-3544AC4CD8F6}" sibTransId="{2D8704E6-02DE-4FEF-9B66-447F28E03CA8}"/>
    <dgm:cxn modelId="{761CA0C4-FF4C-4DA8-BDDA-50FBE1E2AA1F}" type="presOf" srcId="{2D8704E6-02DE-4FEF-9B66-447F28E03CA8}" destId="{EF4D1236-8ACB-4BA0-AD8A-C9903586B15C}" srcOrd="1" destOrd="0" presId="urn:microsoft.com/office/officeart/2005/8/layout/process3"/>
    <dgm:cxn modelId="{CCF0E9DA-C07C-4DAC-ACEF-909DA0942355}" type="presOf" srcId="{FBF514C5-17C1-4EE3-BA8C-5E15BE5182F6}" destId="{3490B3E1-0A58-4F8C-A2D4-5934B49328F8}" srcOrd="0" destOrd="2" presId="urn:microsoft.com/office/officeart/2005/8/layout/process3"/>
    <dgm:cxn modelId="{6E97C71A-7A75-4EE1-A8A1-2FCDDCF199AD}" type="presOf" srcId="{88D52DD5-4098-4A54-95BB-22A7A379C84E}" destId="{D12B57CB-116E-4729-A8EF-EE6FC5FDFBE5}" srcOrd="0" destOrd="0" presId="urn:microsoft.com/office/officeart/2005/8/layout/process3"/>
    <dgm:cxn modelId="{FC37D63F-E04E-45F7-9C9E-69C512D7F817}" srcId="{18FBB4E6-D213-40F7-A1E9-106FBBF706AA}" destId="{0BA13CFD-5D2E-43CE-9271-92BFCCC00950}" srcOrd="8" destOrd="0" parTransId="{09A40994-9422-410F-A2C6-D13B227247B1}" sibTransId="{3E542869-252A-4D42-B81E-6AA292E44928}"/>
    <dgm:cxn modelId="{620BEE30-B9BC-4BA3-8560-ED752715A5AB}" type="presOf" srcId="{7625D7A9-7127-444B-BDE3-5FB5FEC44925}" destId="{8AC4F6EB-7A4E-400F-A77D-7C7AA9D8F677}" srcOrd="0" destOrd="6" presId="urn:microsoft.com/office/officeart/2005/8/layout/process3"/>
    <dgm:cxn modelId="{6C1931A3-C2F8-48C8-8607-6C311F2ABDD4}" type="presOf" srcId="{094B6B9B-4CC5-498D-A979-A93EFC757B90}" destId="{8AC4F6EB-7A4E-400F-A77D-7C7AA9D8F677}" srcOrd="0" destOrd="4" presId="urn:microsoft.com/office/officeart/2005/8/layout/process3"/>
    <dgm:cxn modelId="{8B0D34F6-F87C-4ECB-B169-371CE972C880}" srcId="{18FBB4E6-D213-40F7-A1E9-106FBBF706AA}" destId="{A922B769-47EA-47EF-B4B2-A6407ED560F7}" srcOrd="5" destOrd="0" parTransId="{5170CC03-2CDA-4918-9F7C-CDAE6C781CF4}" sibTransId="{73DC78FC-7126-4755-9FF5-1B1F8F82C159}"/>
    <dgm:cxn modelId="{0A18253D-C3B3-462E-A2AE-D6665073A409}" type="presOf" srcId="{C00EEB67-7985-4B70-9B17-1FD91ABFA798}" destId="{48B599C6-B3D1-4EAA-97E0-45CD7AA26DAB}" srcOrd="0" destOrd="5" presId="urn:microsoft.com/office/officeart/2005/8/layout/process3"/>
    <dgm:cxn modelId="{22A51C92-D5EF-487D-A0E5-B25F372DE899}" type="presOf" srcId="{0296A874-D8CD-4A22-91DC-7FF9F634CA81}" destId="{F16CC596-E24C-4A09-A71D-46DEFDE7AA1D}" srcOrd="1" destOrd="0" presId="urn:microsoft.com/office/officeart/2005/8/layout/process3"/>
    <dgm:cxn modelId="{A81EA315-ABFC-4E07-BC8D-D8164B4D066B}" type="presOf" srcId="{2BEC4809-DC3A-4A7C-99EA-E2F6CE26510B}" destId="{48B599C6-B3D1-4EAA-97E0-45CD7AA26DAB}" srcOrd="0" destOrd="1" presId="urn:microsoft.com/office/officeart/2005/8/layout/process3"/>
    <dgm:cxn modelId="{C2516D97-3767-4AB8-84AA-C87D4A14DFEB}" type="presOf" srcId="{53CBE395-7B6B-4C10-A01E-55A9A8423E4B}" destId="{D12B57CB-116E-4729-A8EF-EE6FC5FDFBE5}" srcOrd="0" destOrd="7" presId="urn:microsoft.com/office/officeart/2005/8/layout/process3"/>
    <dgm:cxn modelId="{87CFC7AD-5AEC-40C1-AA2D-10E2DA2254B4}" type="presOf" srcId="{A98029CB-6F63-431F-B197-EAFB1932E5EF}" destId="{3490B3E1-0A58-4F8C-A2D4-5934B49328F8}" srcOrd="0" destOrd="14" presId="urn:microsoft.com/office/officeart/2005/8/layout/process3"/>
    <dgm:cxn modelId="{6657112C-B5BE-46DB-A213-C4D71ABC11D8}" srcId="{D3359CA0-0E22-4745-A609-AA3C0E5C5F1C}" destId="{4CA7A6B4-EB4F-4AB0-83E5-97E408F25DED}" srcOrd="7" destOrd="0" parTransId="{B253FC0A-7E51-4EA8-B8A1-502CB2EC6840}" sibTransId="{214E7DCF-013F-479D-86B7-4592F146037D}"/>
    <dgm:cxn modelId="{A879AED8-A721-47ED-859D-47EEADE1AF2E}" type="presOf" srcId="{0BA6FF55-1449-4000-BC7A-06535C7E9A6A}" destId="{3490B3E1-0A58-4F8C-A2D4-5934B49328F8}" srcOrd="0" destOrd="9" presId="urn:microsoft.com/office/officeart/2005/8/layout/process3"/>
    <dgm:cxn modelId="{011D6E4C-8A2F-464D-83FF-E2296355D061}" type="presOf" srcId="{A59ED71C-EE93-4C67-BC50-9A9C786C8DC9}" destId="{D12B57CB-116E-4729-A8EF-EE6FC5FDFBE5}" srcOrd="0" destOrd="8" presId="urn:microsoft.com/office/officeart/2005/8/layout/process3"/>
    <dgm:cxn modelId="{EA851B59-F74E-4EEF-829D-F8458389989A}" type="presOf" srcId="{0F80F72D-3A96-4A4E-BC68-2F872B96B97D}" destId="{DB34FD21-AB44-42E8-BE02-E0548CE212D2}" srcOrd="1" destOrd="0" presId="urn:microsoft.com/office/officeart/2005/8/layout/process3"/>
    <dgm:cxn modelId="{661B58B2-59C4-4CA0-90B0-1D64A735A473}" type="presOf" srcId="{EDBBA4B0-EC72-4689-96FF-B75C4B674198}" destId="{9D9480BD-94EC-4282-871B-686A0578FF0D}" srcOrd="0" destOrd="4" presId="urn:microsoft.com/office/officeart/2005/8/layout/process3"/>
    <dgm:cxn modelId="{FC85ED6B-B226-413B-9590-970674CE61F1}" type="presOf" srcId="{6B8EA7A0-60D9-4E35-9E9A-0CBD7CE80BD5}" destId="{3490B3E1-0A58-4F8C-A2D4-5934B49328F8}" srcOrd="0" destOrd="6" presId="urn:microsoft.com/office/officeart/2005/8/layout/process3"/>
    <dgm:cxn modelId="{B6DBD5EC-DC74-4EF3-B7C6-F790B4EF7A5D}" type="presOf" srcId="{44A2E490-419F-481B-A09C-F445DEEEA1FE}" destId="{3490B3E1-0A58-4F8C-A2D4-5934B49328F8}" srcOrd="0" destOrd="12" presId="urn:microsoft.com/office/officeart/2005/8/layout/process3"/>
    <dgm:cxn modelId="{832F83C9-AFC3-4A30-886F-DB80F3A91435}" type="presOf" srcId="{6CD7CC8A-70E6-4D19-8389-232493E636BB}" destId="{AC4C5A61-E099-4249-8C34-B6B392E2D603}" srcOrd="0" destOrd="0" presId="urn:microsoft.com/office/officeart/2005/8/layout/process3"/>
    <dgm:cxn modelId="{D201E23C-AD93-4981-9870-F6436161ABF6}" srcId="{6B8EA7A0-60D9-4E35-9E9A-0CBD7CE80BD5}" destId="{0BA6FF55-1449-4000-BC7A-06535C7E9A6A}" srcOrd="2" destOrd="0" parTransId="{09CD3226-A112-427E-AE20-1428FBF6BE99}" sibTransId="{A7355469-0CBF-4ACC-AD10-2C38B0D3E8CC}"/>
    <dgm:cxn modelId="{85B8603F-8025-4D50-9A1D-BB7740D3CD5E}" srcId="{6B8EA7A0-60D9-4E35-9E9A-0CBD7CE80BD5}" destId="{803B0DA6-674C-41DC-BB80-5AE32D2AD544}" srcOrd="3" destOrd="0" parTransId="{54AC3915-6E29-4351-8982-687BA4132549}" sibTransId="{4CEFCDD0-8BA0-4198-9964-DD89529F74B7}"/>
    <dgm:cxn modelId="{E20A1CE1-A0D8-4C46-AF23-FE277CB4FF3A}" type="presOf" srcId="{F81E8557-0C8F-4CE2-8B3F-90B1BBF44E16}" destId="{0F46B373-1A85-48EB-B3E1-01000E58D15B}" srcOrd="0" destOrd="0" presId="urn:microsoft.com/office/officeart/2005/8/layout/process3"/>
    <dgm:cxn modelId="{1DD4CB80-0B97-46A0-91F5-2CC5E9740B34}" type="presOf" srcId="{43001547-1E1E-4AE6-91AA-7467650B3118}" destId="{8AC4F6EB-7A4E-400F-A77D-7C7AA9D8F677}" srcOrd="0" destOrd="0" presId="urn:microsoft.com/office/officeart/2005/8/layout/process3"/>
    <dgm:cxn modelId="{226C2876-B5B4-4D13-B0BF-8A04090E9A61}" srcId="{18FBB4E6-D213-40F7-A1E9-106FBBF706AA}" destId="{312B298A-04B6-4AB4-91CB-B3517E2971EF}" srcOrd="7" destOrd="0" parTransId="{40BFF87F-8A9C-42ED-BC3C-13E0775CE0F6}" sibTransId="{BA12516F-CB55-45E1-91C8-CC711754B501}"/>
    <dgm:cxn modelId="{F2849D0A-787A-4AD7-8D2B-50CE538F2020}" srcId="{18FBB4E6-D213-40F7-A1E9-106FBBF706AA}" destId="{4BF0A614-87CC-4A08-9777-18570AAB7F7A}" srcOrd="1" destOrd="0" parTransId="{C18D2278-B599-4F71-89E5-60BED2B2DD46}" sibTransId="{DE06AB8F-7E04-46EE-AB7A-82E372317194}"/>
    <dgm:cxn modelId="{36958B88-F203-4691-BC1C-5507DB42BF14}" srcId="{6CD7CC8A-70E6-4D19-8389-232493E636BB}" destId="{43001547-1E1E-4AE6-91AA-7467650B3118}" srcOrd="0" destOrd="0" parTransId="{DBF06D45-C02A-4DB7-AB57-D146B6A72370}" sibTransId="{E9BEA171-32A2-485D-9F16-BE1D5AF37149}"/>
    <dgm:cxn modelId="{6DD6D1D2-04F8-4890-A40F-76C6EF0F8234}" type="presOf" srcId="{4CA7A6B4-EB4F-4AB0-83E5-97E408F25DED}" destId="{48B599C6-B3D1-4EAA-97E0-45CD7AA26DAB}" srcOrd="0" destOrd="7" presId="urn:microsoft.com/office/officeart/2005/8/layout/process3"/>
    <dgm:cxn modelId="{C6FBBE43-DD47-4238-8EB3-2508A96B2C4A}" srcId="{18FBB4E6-D213-40F7-A1E9-106FBBF706AA}" destId="{6FC10605-6710-472C-BFBD-82A612900816}" srcOrd="6" destOrd="0" parTransId="{6768A855-2ED4-48C6-BAFC-A48C9D295F04}" sibTransId="{FCBBA71A-A934-4F20-A809-A8E9F83304CF}"/>
    <dgm:cxn modelId="{BD9B7E06-DA37-4343-A443-7A969DB4BF8D}" type="presOf" srcId="{0A16C662-58A9-4288-8000-7616C6921F4D}" destId="{D12B57CB-116E-4729-A8EF-EE6FC5FDFBE5}" srcOrd="0" destOrd="5" presId="urn:microsoft.com/office/officeart/2005/8/layout/process3"/>
    <dgm:cxn modelId="{6259DEC9-EE66-4125-9D17-BB6F93C2B08D}" type="presOf" srcId="{8DDA7939-A042-4C85-BD25-71DB27B6FAAD}" destId="{D12B57CB-116E-4729-A8EF-EE6FC5FDFBE5}" srcOrd="0" destOrd="2" presId="urn:microsoft.com/office/officeart/2005/8/layout/process3"/>
    <dgm:cxn modelId="{95333BFE-1B48-4123-8A50-8816714F0991}" type="presOf" srcId="{162812C4-CEE9-401E-B18C-E57AE58AF27D}" destId="{D12B57CB-116E-4729-A8EF-EE6FC5FDFBE5}" srcOrd="0" destOrd="6" presId="urn:microsoft.com/office/officeart/2005/8/layout/process3"/>
    <dgm:cxn modelId="{A050BD55-9D89-4B55-8890-94270C1A72F5}" type="presOf" srcId="{E91EA04B-4513-486C-B377-9C3BEAC48AEC}" destId="{C41FD734-E97C-4B2C-AE5C-C8417A89500F}" srcOrd="1" destOrd="0" presId="urn:microsoft.com/office/officeart/2005/8/layout/process3"/>
    <dgm:cxn modelId="{F9C91CD2-15AC-4450-AAAB-9CE492C723C0}" type="presOf" srcId="{FBAC32DA-C0A2-4B18-B9A6-0929477C898F}" destId="{8AC4F6EB-7A4E-400F-A77D-7C7AA9D8F677}" srcOrd="0" destOrd="5" presId="urn:microsoft.com/office/officeart/2005/8/layout/process3"/>
    <dgm:cxn modelId="{63A5EC7F-C96C-474B-AC54-7F2B04EF6461}" type="presOf" srcId="{2D8704E6-02DE-4FEF-9B66-447F28E03CA8}" destId="{1C2604E6-246B-42B4-8089-B5030C3E0E5F}" srcOrd="0" destOrd="0" presId="urn:microsoft.com/office/officeart/2005/8/layout/process3"/>
    <dgm:cxn modelId="{200DF254-6F9A-475F-841E-CAD7AD764E8E}" srcId="{01A32162-7D0B-452F-85E3-B8B1A6918B6C}" destId="{6CD7CC8A-70E6-4D19-8389-232493E636BB}" srcOrd="4" destOrd="0" parTransId="{7E74463A-EE10-446B-A2FB-E4ECECF21B30}" sibTransId="{F6C80F57-E4B9-4FB9-9187-C49C0B60D876}"/>
    <dgm:cxn modelId="{FB6342E0-8CDF-41C3-8CAE-C45311F1232F}" type="presOf" srcId="{BD1C23CF-9D12-4670-806A-494CEFD731BB}" destId="{3490B3E1-0A58-4F8C-A2D4-5934B49328F8}" srcOrd="0" destOrd="11" presId="urn:microsoft.com/office/officeart/2005/8/layout/process3"/>
    <dgm:cxn modelId="{F70899DD-E720-4BFC-93ED-F4D12E194D58}" srcId="{0F80F72D-3A96-4A4E-BC68-2F872B96B97D}" destId="{53CBE395-7B6B-4C10-A01E-55A9A8423E4B}" srcOrd="7" destOrd="0" parTransId="{9B8B7EF8-594C-4635-9742-87CDA452DABA}" sibTransId="{C20D555E-98AD-4509-8733-236C8223DB8F}"/>
    <dgm:cxn modelId="{E7B439EF-9CFC-49BA-9042-DBC2AF83DB1A}" srcId="{18FBB4E6-D213-40F7-A1E9-106FBBF706AA}" destId="{61B291BF-FE3C-4430-A7AA-9211ECA9394A}" srcOrd="0" destOrd="0" parTransId="{518C7F48-9637-4391-BE52-B52D8ED36CCA}" sibTransId="{EA40FD4F-EEE2-48EB-88C7-9173A901DF6B}"/>
    <dgm:cxn modelId="{3C3F8F6E-6831-4C39-B324-653979562AE0}" srcId="{6CD7CC8A-70E6-4D19-8389-232493E636BB}" destId="{F31E00B4-7C79-413F-9EB9-13422A2109D9}" srcOrd="9" destOrd="0" parTransId="{97B3D123-CAB4-4FEB-BB93-A6EE9698559D}" sibTransId="{FA215BB6-4639-4F0A-9744-9FD02948DA7E}"/>
    <dgm:cxn modelId="{2F5527B0-4322-4648-84C6-34CE880D18F1}" srcId="{0F80F72D-3A96-4A4E-BC68-2F872B96B97D}" destId="{88D52DD5-4098-4A54-95BB-22A7A379C84E}" srcOrd="0" destOrd="0" parTransId="{25B221C5-11C1-4E43-99D5-228CDC4D6FC5}" sibTransId="{4D65A859-74F7-49C9-8CDA-5196FCECDAC5}"/>
    <dgm:cxn modelId="{8034C85A-203E-4554-BB44-702C5D700FBC}" type="presOf" srcId="{0BA13CFD-5D2E-43CE-9271-92BFCCC00950}" destId="{9D9480BD-94EC-4282-871B-686A0578FF0D}" srcOrd="0" destOrd="8" presId="urn:microsoft.com/office/officeart/2005/8/layout/process3"/>
    <dgm:cxn modelId="{7AA28363-B33E-4B8B-966E-A7ECCA84B9AA}" srcId="{6B8EA7A0-60D9-4E35-9E9A-0CBD7CE80BD5}" destId="{BFBB7F3A-F4F8-475D-8D9C-813BD9094ECA}" srcOrd="1" destOrd="0" parTransId="{83176871-B68D-4E34-BCCC-85F8F2EF20B6}" sibTransId="{4F5447B2-586C-481F-92CA-33BB6FAE706C}"/>
    <dgm:cxn modelId="{E6841288-4082-42D3-AB09-ADB12670889C}" srcId="{D3359CA0-0E22-4745-A609-AA3C0E5C5F1C}" destId="{F74263AD-5D56-4BCE-8EC9-FA235149F103}" srcOrd="0" destOrd="0" parTransId="{C9C84F9F-D496-4711-BE3C-7F90CB3A8181}" sibTransId="{C2A12265-FD61-4712-95F0-B53963D0ED94}"/>
    <dgm:cxn modelId="{59E897D4-318E-4CA7-B610-5FAC333FC0F7}" srcId="{E91EA04B-4513-486C-B377-9C3BEAC48AEC}" destId="{15A033E2-5128-4111-80CD-D30D0B77AA5B}" srcOrd="1" destOrd="0" parTransId="{E0A74D02-3E4A-4EAD-ADA9-54B2215E1971}" sibTransId="{40C5235F-34CC-48B9-B90E-702229997563}"/>
    <dgm:cxn modelId="{D2603477-FF30-42C5-BD71-15852E1560B8}" srcId="{0F80F72D-3A96-4A4E-BC68-2F872B96B97D}" destId="{64535C00-83B4-4BE2-A1DD-4CA604AB54C1}" srcOrd="3" destOrd="0" parTransId="{34BBBB01-B4CE-4DC0-81F1-E3A3B0607B33}" sibTransId="{044B8875-C3FD-4703-BFBD-2D55BD613B98}"/>
    <dgm:cxn modelId="{9DD62158-91A8-4AFB-8030-0EF099E4FE9B}" srcId="{0F80F72D-3A96-4A4E-BC68-2F872B96B97D}" destId="{1B29622E-D3A4-4BF6-88A9-7EB146545F27}" srcOrd="4" destOrd="0" parTransId="{A2E425A8-C7EC-4C5D-9918-466E8466D811}" sibTransId="{1F0F441B-939A-4879-B0EE-6666E5C4573A}"/>
    <dgm:cxn modelId="{595AFCCF-F864-448D-BA28-26AE95A8A48E}" srcId="{0F80F72D-3A96-4A4E-BC68-2F872B96B97D}" destId="{0B0DCD3F-72E0-423E-9352-23E8D69FFA9B}" srcOrd="1" destOrd="0" parTransId="{1544F6A8-C7DD-41A6-9DAE-6DEEA754BDBA}" sibTransId="{408E2164-F1A8-4E6E-9C5A-7221632ABAB6}"/>
    <dgm:cxn modelId="{258307C3-83A3-4669-A6B5-36B4BCA7051B}" srcId="{6CD7CC8A-70E6-4D19-8389-232493E636BB}" destId="{42F5F335-6FA9-4FB2-86F6-54A95EF27324}" srcOrd="3" destOrd="0" parTransId="{4766BCA8-4528-47C6-AD43-DCCBBD475672}" sibTransId="{CA158C2F-6649-47F4-BDB0-B275F7D58726}"/>
    <dgm:cxn modelId="{E680F067-B825-4736-A9D7-7CC70848E3FB}" srcId="{6B8EA7A0-60D9-4E35-9E9A-0CBD7CE80BD5}" destId="{A673D5D0-25E4-48BC-A3B8-44733536A54E}" srcOrd="6" destOrd="0" parTransId="{D27ABACB-8BE5-481C-B0DE-016A6BD6CADC}" sibTransId="{C7CBB0F8-D1C8-4479-B791-C8EB41AF13DA}"/>
    <dgm:cxn modelId="{3DC0B9A0-F25C-4591-BDA7-DED929BDBE73}" srcId="{0F80F72D-3A96-4A4E-BC68-2F872B96B97D}" destId="{162812C4-CEE9-401E-B18C-E57AE58AF27D}" srcOrd="6" destOrd="0" parTransId="{DCFD8D3D-9243-446E-980A-F7193EE0EDF7}" sibTransId="{A2EDD878-0BCD-49E3-AF9E-057959E1FFC7}"/>
    <dgm:cxn modelId="{01C3A528-2F3A-4ECD-AAF2-5823607CB091}" type="presOf" srcId="{EE312DCA-2CA7-4824-A64D-5AA40F4BF9C4}" destId="{8AC4F6EB-7A4E-400F-A77D-7C7AA9D8F677}" srcOrd="0" destOrd="1" presId="urn:microsoft.com/office/officeart/2005/8/layout/process3"/>
    <dgm:cxn modelId="{6EF92586-B30F-4832-A39E-E8E14868133C}" srcId="{6CD7CC8A-70E6-4D19-8389-232493E636BB}" destId="{FBAC32DA-C0A2-4B18-B9A6-0929477C898F}" srcOrd="5" destOrd="0" parTransId="{50B4D328-B90A-4598-BA57-F8CEBF670D5D}" sibTransId="{B3380092-B91B-408D-82A6-40903E019113}"/>
    <dgm:cxn modelId="{2F7194F5-5A16-48F6-92E6-DD904E49F3D3}" srcId="{6B8EA7A0-60D9-4E35-9E9A-0CBD7CE80BD5}" destId="{BD1C23CF-9D12-4670-806A-494CEFD731BB}" srcOrd="4" destOrd="0" parTransId="{2440DDA2-512C-43B3-A6C4-7A6CE7DBA0DB}" sibTransId="{1E3516C7-CA75-40D1-A1A2-1783EB21B18F}"/>
    <dgm:cxn modelId="{3BF78897-BF88-49F0-97B6-3869807267B8}" srcId="{E91EA04B-4513-486C-B377-9C3BEAC48AEC}" destId="{A98029CB-6F63-431F-B197-EAFB1932E5EF}" srcOrd="5" destOrd="0" parTransId="{14E7CECE-A144-45C8-9AF1-7BE8E639DA4C}" sibTransId="{F167AB66-EE22-4B01-8440-2D48E619F62A}"/>
    <dgm:cxn modelId="{DC73B1E4-A162-4A76-96E5-87BD2AF7CFAF}" srcId="{E91EA04B-4513-486C-B377-9C3BEAC48AEC}" destId="{0CA44EE3-0F99-45F3-932A-C3B9DBAC65B6}" srcOrd="0" destOrd="0" parTransId="{1427FDD6-9472-4DAD-90CC-C59F8BF12544}" sibTransId="{D7D56237-8468-474D-A59F-2ABD0B8B0B7D}"/>
    <dgm:cxn modelId="{10C18A44-5304-45C6-A6B8-E0CADC52875A}" type="presOf" srcId="{312B298A-04B6-4AB4-91CB-B3517E2971EF}" destId="{9D9480BD-94EC-4282-871B-686A0578FF0D}" srcOrd="0" destOrd="7" presId="urn:microsoft.com/office/officeart/2005/8/layout/process3"/>
    <dgm:cxn modelId="{73FF28BA-02F0-4048-9623-44D541607AB6}" type="presOf" srcId="{F74263AD-5D56-4BCE-8EC9-FA235149F103}" destId="{48B599C6-B3D1-4EAA-97E0-45CD7AA26DAB}" srcOrd="0" destOrd="0" presId="urn:microsoft.com/office/officeart/2005/8/layout/process3"/>
    <dgm:cxn modelId="{1AD9E35D-EE5E-4A2C-8D0D-25A22737DADE}" type="presOf" srcId="{BFBB7F3A-F4F8-475D-8D9C-813BD9094ECA}" destId="{3490B3E1-0A58-4F8C-A2D4-5934B49328F8}" srcOrd="0" destOrd="8" presId="urn:microsoft.com/office/officeart/2005/8/layout/process3"/>
    <dgm:cxn modelId="{1A2419BE-B899-4BC1-8D96-4A08AA0C6F5F}" srcId="{0F80F72D-3A96-4A4E-BC68-2F872B96B97D}" destId="{0A16C662-58A9-4288-8000-7616C6921F4D}" srcOrd="5" destOrd="0" parTransId="{5DC298C6-CB69-4A19-93E1-7642D40AD4CE}" sibTransId="{5FEB1218-4E2B-4A5A-AA9F-A9870978D3E4}"/>
    <dgm:cxn modelId="{B86BAFAA-0052-48F4-896D-029AEDF6E82B}" type="presOf" srcId="{931512B6-D7AD-4B49-BC5D-BB7941C4209E}" destId="{8AC4F6EB-7A4E-400F-A77D-7C7AA9D8F677}" srcOrd="0" destOrd="2" presId="urn:microsoft.com/office/officeart/2005/8/layout/process3"/>
    <dgm:cxn modelId="{773C4167-9C85-47C3-9459-A9021D114090}" srcId="{E91EA04B-4513-486C-B377-9C3BEAC48AEC}" destId="{557C31DC-7104-4E5B-B927-C2F05EB9DEE8}" srcOrd="3" destOrd="0" parTransId="{8A08E84F-C783-4E18-A399-B645311CF349}" sibTransId="{75C3D071-189D-4EEF-A0DE-ADDC893077D7}"/>
    <dgm:cxn modelId="{48BCC102-3BED-4BF2-941A-B3EE597FED72}" type="presOf" srcId="{CD0D8B59-0961-49FF-9B55-D5C4F828CEB3}" destId="{5CBC4AA3-68D4-46FC-8C56-233ED977ACF5}" srcOrd="0" destOrd="0" presId="urn:microsoft.com/office/officeart/2005/8/layout/process3"/>
    <dgm:cxn modelId="{BB0B5A94-D823-4F29-8C76-848FF395BC4B}" type="presOf" srcId="{CD0D8B59-0961-49FF-9B55-D5C4F828CEB3}" destId="{2937A79D-A84E-4A08-9FB2-278A0F062E97}" srcOrd="1" destOrd="0" presId="urn:microsoft.com/office/officeart/2005/8/layout/process3"/>
    <dgm:cxn modelId="{2139F9D0-2416-47B7-BA3B-6C26D55CA900}" srcId="{6CD7CC8A-70E6-4D19-8389-232493E636BB}" destId="{094B6B9B-4CC5-498D-A979-A93EFC757B90}" srcOrd="4" destOrd="0" parTransId="{328E8419-D5D2-49C6-9410-E5DB3984FD15}" sibTransId="{9AE3BA62-9BA6-4165-AAF2-0966903A8F55}"/>
    <dgm:cxn modelId="{CEBA4C40-B075-477B-9680-989405604D51}" type="presOf" srcId="{A23CB2E7-7DED-4584-83FF-C4FFFE2BB9C0}" destId="{9D9480BD-94EC-4282-871B-686A0578FF0D}" srcOrd="0" destOrd="3" presId="urn:microsoft.com/office/officeart/2005/8/layout/process3"/>
    <dgm:cxn modelId="{53BB756C-6F66-4052-BE7F-441E5CB18750}" type="presOf" srcId="{D3359CA0-0E22-4745-A609-AA3C0E5C5F1C}" destId="{0C99484A-7C29-48C2-9CD8-7D6D8664757B}" srcOrd="0" destOrd="0" presId="urn:microsoft.com/office/officeart/2005/8/layout/process3"/>
    <dgm:cxn modelId="{A8A8264F-CA53-452F-A3A0-D07FF5552748}" type="presOf" srcId="{42F5F335-6FA9-4FB2-86F6-54A95EF27324}" destId="{8AC4F6EB-7A4E-400F-A77D-7C7AA9D8F677}" srcOrd="0" destOrd="3" presId="urn:microsoft.com/office/officeart/2005/8/layout/process3"/>
    <dgm:cxn modelId="{B0BC32DE-48CD-4090-9FE1-1B2ADCC97AC9}" type="presOf" srcId="{64535C00-83B4-4BE2-A1DD-4CA604AB54C1}" destId="{D12B57CB-116E-4729-A8EF-EE6FC5FDFBE5}" srcOrd="0" destOrd="3" presId="urn:microsoft.com/office/officeart/2005/8/layout/process3"/>
    <dgm:cxn modelId="{AB4E947F-CBE9-4C2B-9266-E95D510D90CB}" srcId="{0F80F72D-3A96-4A4E-BC68-2F872B96B97D}" destId="{8DDA7939-A042-4C85-BD25-71DB27B6FAAD}" srcOrd="2" destOrd="0" parTransId="{67B544A8-63F6-4DA7-8DD4-EB7687E5E695}" sibTransId="{476CF90B-53BB-41EC-B501-FCEB68AA9D33}"/>
    <dgm:cxn modelId="{E830E18F-ADBD-4D4B-BB32-AF41417BB29A}" srcId="{E91EA04B-4513-486C-B377-9C3BEAC48AEC}" destId="{09D4C6E2-2FAE-445F-A410-A6A1781010C2}" srcOrd="2" destOrd="0" parTransId="{17A35BD0-2350-47D6-A23C-09DF1E444E4A}" sibTransId="{F0E436E4-3531-42E2-9670-F07EE132C41D}"/>
    <dgm:cxn modelId="{6A5BA4D2-E982-49BB-A491-4B44040B6465}" srcId="{01A32162-7D0B-452F-85E3-B8B1A6918B6C}" destId="{D3359CA0-0E22-4745-A609-AA3C0E5C5F1C}" srcOrd="3" destOrd="0" parTransId="{9156E8A1-5FDF-4708-8D91-A56875548DDC}" sibTransId="{0296A874-D8CD-4A22-91DC-7FF9F634CA81}"/>
    <dgm:cxn modelId="{A4966DE4-959A-47A8-971C-5F6F6DB62C85}" srcId="{6CD7CC8A-70E6-4D19-8389-232493E636BB}" destId="{7625D7A9-7127-444B-BDE3-5FB5FEC44925}" srcOrd="6" destOrd="0" parTransId="{2230C6FD-AF0C-4F99-A37F-407C9636FDE2}" sibTransId="{EF708D5E-2888-48B9-BD52-9215BDDBF072}"/>
    <dgm:cxn modelId="{29038250-C8B8-491E-8B36-454036D09DE4}" srcId="{6B8EA7A0-60D9-4E35-9E9A-0CBD7CE80BD5}" destId="{44A2E490-419F-481B-A09C-F445DEEEA1FE}" srcOrd="5" destOrd="0" parTransId="{8884D08C-4588-437C-B5A8-A73D750F3145}" sibTransId="{13966869-5F18-47C7-86CD-29EB26074569}"/>
    <dgm:cxn modelId="{C230D014-2F20-4E42-8180-1767D28C4C40}" srcId="{0CA44EE3-0F99-45F3-932A-C3B9DBAC65B6}" destId="{A6BA9A21-D3D5-4A7B-ABEB-932FAC5AD1EC}" srcOrd="0" destOrd="0" parTransId="{7EB35078-C58A-4C90-9C6D-4239B218ABD0}" sibTransId="{8BEB2C0C-715B-4D49-9F20-5B56B424AE70}"/>
    <dgm:cxn modelId="{2B549724-3BD3-41B5-B9A3-B090B926A08E}" type="presOf" srcId="{44B416EF-7CBD-49FE-8F2E-37E4F9D0E2BF}" destId="{8AC4F6EB-7A4E-400F-A77D-7C7AA9D8F677}" srcOrd="0" destOrd="7" presId="urn:microsoft.com/office/officeart/2005/8/layout/process3"/>
    <dgm:cxn modelId="{F71B83EA-7DBF-4D49-B2C0-7FE9CD5AC3F9}" type="presOf" srcId="{F81E8557-0C8F-4CE2-8B3F-90B1BBF44E16}" destId="{1143A80E-9BB3-4934-A411-6068246CC907}" srcOrd="1" destOrd="0" presId="urn:microsoft.com/office/officeart/2005/8/layout/process3"/>
    <dgm:cxn modelId="{F31E3403-B734-4227-A520-2F2D581E1861}" srcId="{01A32162-7D0B-452F-85E3-B8B1A6918B6C}" destId="{0F80F72D-3A96-4A4E-BC68-2F872B96B97D}" srcOrd="2" destOrd="0" parTransId="{85EF5215-280A-42D7-B0F9-191715317C84}" sibTransId="{CD0D8B59-0961-49FF-9B55-D5C4F828CEB3}"/>
    <dgm:cxn modelId="{8F1A41D8-CDDF-41E2-A069-5F8204B1A4A1}" srcId="{6CD7CC8A-70E6-4D19-8389-232493E636BB}" destId="{44B416EF-7CBD-49FE-8F2E-37E4F9D0E2BF}" srcOrd="7" destOrd="0" parTransId="{12A6C015-4FBB-4151-AA44-2A4E916E0F6B}" sibTransId="{999FB7B0-E8B0-477A-9457-1BB0A3EAF0F4}"/>
    <dgm:cxn modelId="{742488A4-3B14-44EF-8574-6F4AC115AA04}" type="presOf" srcId="{C4F840BB-5A63-4EF8-A7AD-7AB3999454BD}" destId="{48B599C6-B3D1-4EAA-97E0-45CD7AA26DAB}" srcOrd="0" destOrd="2" presId="urn:microsoft.com/office/officeart/2005/8/layout/process3"/>
    <dgm:cxn modelId="{9F57251D-0F2D-4ED3-93AB-FA33CC4E31B2}" type="presParOf" srcId="{78A6449A-F38F-4801-A874-1189706ED059}" destId="{21800A59-409D-4A21-833F-9AE7F1604167}" srcOrd="0" destOrd="0" presId="urn:microsoft.com/office/officeart/2005/8/layout/process3"/>
    <dgm:cxn modelId="{10E66A5D-B910-4A4A-8A77-E4547033C359}" type="presParOf" srcId="{21800A59-409D-4A21-833F-9AE7F1604167}" destId="{D248F7A1-F5B4-4578-BFD6-297B268AF484}" srcOrd="0" destOrd="0" presId="urn:microsoft.com/office/officeart/2005/8/layout/process3"/>
    <dgm:cxn modelId="{19A2A485-BF18-4EDD-A34B-0CCC03FA4ED2}" type="presParOf" srcId="{21800A59-409D-4A21-833F-9AE7F1604167}" destId="{C41FD734-E97C-4B2C-AE5C-C8417A89500F}" srcOrd="1" destOrd="0" presId="urn:microsoft.com/office/officeart/2005/8/layout/process3"/>
    <dgm:cxn modelId="{72065FD8-9D10-44D7-BDFD-A1FC2E40F8B7}" type="presParOf" srcId="{21800A59-409D-4A21-833F-9AE7F1604167}" destId="{3490B3E1-0A58-4F8C-A2D4-5934B49328F8}" srcOrd="2" destOrd="0" presId="urn:microsoft.com/office/officeart/2005/8/layout/process3"/>
    <dgm:cxn modelId="{BBB058A1-6EB1-40B1-A54E-6593C6187E10}" type="presParOf" srcId="{78A6449A-F38F-4801-A874-1189706ED059}" destId="{0F46B373-1A85-48EB-B3E1-01000E58D15B}" srcOrd="1" destOrd="0" presId="urn:microsoft.com/office/officeart/2005/8/layout/process3"/>
    <dgm:cxn modelId="{6BE4D2C7-F61E-4C8E-82AD-466044E8F9FA}" type="presParOf" srcId="{0F46B373-1A85-48EB-B3E1-01000E58D15B}" destId="{1143A80E-9BB3-4934-A411-6068246CC907}" srcOrd="0" destOrd="0" presId="urn:microsoft.com/office/officeart/2005/8/layout/process3"/>
    <dgm:cxn modelId="{9B72AF8E-57FC-4997-AD30-987F1385EB17}" type="presParOf" srcId="{78A6449A-F38F-4801-A874-1189706ED059}" destId="{A364518D-560C-4FDA-A7C7-6C25D4D63564}" srcOrd="2" destOrd="0" presId="urn:microsoft.com/office/officeart/2005/8/layout/process3"/>
    <dgm:cxn modelId="{9F3C7E19-349C-413E-9CCB-D479B6177340}" type="presParOf" srcId="{A364518D-560C-4FDA-A7C7-6C25D4D63564}" destId="{381440B4-F730-428D-A804-70220B1BF10B}" srcOrd="0" destOrd="0" presId="urn:microsoft.com/office/officeart/2005/8/layout/process3"/>
    <dgm:cxn modelId="{88F8BB3C-A1AA-44BB-B7A5-090477DEBCA7}" type="presParOf" srcId="{A364518D-560C-4FDA-A7C7-6C25D4D63564}" destId="{9E355CCC-00AE-42BD-B63F-82638463463F}" srcOrd="1" destOrd="0" presId="urn:microsoft.com/office/officeart/2005/8/layout/process3"/>
    <dgm:cxn modelId="{4CCDC9E4-01A4-42A3-B627-58E1D8579722}" type="presParOf" srcId="{A364518D-560C-4FDA-A7C7-6C25D4D63564}" destId="{9D9480BD-94EC-4282-871B-686A0578FF0D}" srcOrd="2" destOrd="0" presId="urn:microsoft.com/office/officeart/2005/8/layout/process3"/>
    <dgm:cxn modelId="{473665C2-7E4D-4E8C-8596-1A0463E066D9}" type="presParOf" srcId="{78A6449A-F38F-4801-A874-1189706ED059}" destId="{1C2604E6-246B-42B4-8089-B5030C3E0E5F}" srcOrd="3" destOrd="0" presId="urn:microsoft.com/office/officeart/2005/8/layout/process3"/>
    <dgm:cxn modelId="{9F3D9DDC-1482-47B2-BEED-C839E8F90DD8}" type="presParOf" srcId="{1C2604E6-246B-42B4-8089-B5030C3E0E5F}" destId="{EF4D1236-8ACB-4BA0-AD8A-C9903586B15C}" srcOrd="0" destOrd="0" presId="urn:microsoft.com/office/officeart/2005/8/layout/process3"/>
    <dgm:cxn modelId="{2D1569C1-E19A-4197-87EA-24A458C4E45E}" type="presParOf" srcId="{78A6449A-F38F-4801-A874-1189706ED059}" destId="{7438DF37-F615-4671-9186-2779D7EB7F75}" srcOrd="4" destOrd="0" presId="urn:microsoft.com/office/officeart/2005/8/layout/process3"/>
    <dgm:cxn modelId="{75168703-4635-491B-85BF-E3168CDA8331}" type="presParOf" srcId="{7438DF37-F615-4671-9186-2779D7EB7F75}" destId="{B6F26401-41CB-4E33-9205-194C47C8D3CC}" srcOrd="0" destOrd="0" presId="urn:microsoft.com/office/officeart/2005/8/layout/process3"/>
    <dgm:cxn modelId="{9E0B4A2B-45CC-4946-9F73-00D96D4AC7D1}" type="presParOf" srcId="{7438DF37-F615-4671-9186-2779D7EB7F75}" destId="{DB34FD21-AB44-42E8-BE02-E0548CE212D2}" srcOrd="1" destOrd="0" presId="urn:microsoft.com/office/officeart/2005/8/layout/process3"/>
    <dgm:cxn modelId="{CF0D177E-2908-409E-AB33-8BF89EC230AD}" type="presParOf" srcId="{7438DF37-F615-4671-9186-2779D7EB7F75}" destId="{D12B57CB-116E-4729-A8EF-EE6FC5FDFBE5}" srcOrd="2" destOrd="0" presId="urn:microsoft.com/office/officeart/2005/8/layout/process3"/>
    <dgm:cxn modelId="{1F67F9A1-C074-4240-A6E3-D3EE7071390B}" type="presParOf" srcId="{78A6449A-F38F-4801-A874-1189706ED059}" destId="{5CBC4AA3-68D4-46FC-8C56-233ED977ACF5}" srcOrd="5" destOrd="0" presId="urn:microsoft.com/office/officeart/2005/8/layout/process3"/>
    <dgm:cxn modelId="{25BCAC8C-8E71-4290-B86B-1A3BE5D435DA}" type="presParOf" srcId="{5CBC4AA3-68D4-46FC-8C56-233ED977ACF5}" destId="{2937A79D-A84E-4A08-9FB2-278A0F062E97}" srcOrd="0" destOrd="0" presId="urn:microsoft.com/office/officeart/2005/8/layout/process3"/>
    <dgm:cxn modelId="{CF6D1A24-B1CF-47BF-996F-4088DCA434E4}" type="presParOf" srcId="{78A6449A-F38F-4801-A874-1189706ED059}" destId="{0EA6F2D6-4F66-44CA-BFD5-6200DAD04C02}" srcOrd="6" destOrd="0" presId="urn:microsoft.com/office/officeart/2005/8/layout/process3"/>
    <dgm:cxn modelId="{6EF90ADD-B08C-45D2-9166-61A6A6010850}" type="presParOf" srcId="{0EA6F2D6-4F66-44CA-BFD5-6200DAD04C02}" destId="{0C99484A-7C29-48C2-9CD8-7D6D8664757B}" srcOrd="0" destOrd="0" presId="urn:microsoft.com/office/officeart/2005/8/layout/process3"/>
    <dgm:cxn modelId="{61FF614B-ABA3-4762-B574-A72CAA96F65D}" type="presParOf" srcId="{0EA6F2D6-4F66-44CA-BFD5-6200DAD04C02}" destId="{541DFD06-3586-4570-B52B-B6BDF8D7571F}" srcOrd="1" destOrd="0" presId="urn:microsoft.com/office/officeart/2005/8/layout/process3"/>
    <dgm:cxn modelId="{8C07BD88-32CB-4364-A5A4-17BD31F2D7C0}" type="presParOf" srcId="{0EA6F2D6-4F66-44CA-BFD5-6200DAD04C02}" destId="{48B599C6-B3D1-4EAA-97E0-45CD7AA26DAB}" srcOrd="2" destOrd="0" presId="urn:microsoft.com/office/officeart/2005/8/layout/process3"/>
    <dgm:cxn modelId="{9FD56496-820D-4488-BBE8-1A2B5B0A3806}" type="presParOf" srcId="{78A6449A-F38F-4801-A874-1189706ED059}" destId="{47729020-D886-43C9-A3C7-A4D9B1C05359}" srcOrd="7" destOrd="0" presId="urn:microsoft.com/office/officeart/2005/8/layout/process3"/>
    <dgm:cxn modelId="{28B8DCA9-6CFA-4728-8A51-9F4E8E8ACA1A}" type="presParOf" srcId="{47729020-D886-43C9-A3C7-A4D9B1C05359}" destId="{F16CC596-E24C-4A09-A71D-46DEFDE7AA1D}" srcOrd="0" destOrd="0" presId="urn:microsoft.com/office/officeart/2005/8/layout/process3"/>
    <dgm:cxn modelId="{40A9E0FD-5833-451E-8466-B5EEA9FAB927}" type="presParOf" srcId="{78A6449A-F38F-4801-A874-1189706ED059}" destId="{654948C4-242D-4717-8708-63CAA416C908}" srcOrd="8" destOrd="0" presId="urn:microsoft.com/office/officeart/2005/8/layout/process3"/>
    <dgm:cxn modelId="{498DEEED-D055-44BA-A40E-3F8E528E2262}" type="presParOf" srcId="{654948C4-242D-4717-8708-63CAA416C908}" destId="{AC4C5A61-E099-4249-8C34-B6B392E2D603}" srcOrd="0" destOrd="0" presId="urn:microsoft.com/office/officeart/2005/8/layout/process3"/>
    <dgm:cxn modelId="{602209DE-A280-4BF4-A6F5-7913C28BA7FB}" type="presParOf" srcId="{654948C4-242D-4717-8708-63CAA416C908}" destId="{9FC8EB35-A803-423F-B608-D12E37499CEF}" srcOrd="1" destOrd="0" presId="urn:microsoft.com/office/officeart/2005/8/layout/process3"/>
    <dgm:cxn modelId="{F6B89D1D-046A-40A4-A7DA-905B9DBEC244}" type="presParOf" srcId="{654948C4-242D-4717-8708-63CAA416C908}" destId="{8AC4F6EB-7A4E-400F-A77D-7C7AA9D8F677}" srcOrd="2" destOrd="0" presId="urn:microsoft.com/office/officeart/2005/8/layout/process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F7B6767-B18B-4CCC-9704-FF90EC8ACA19}" type="doc">
      <dgm:prSet loTypeId="urn:microsoft.com/office/officeart/2005/8/layout/chevron1" loCatId="process" qsTypeId="urn:microsoft.com/office/officeart/2005/8/quickstyle/simple1" qsCatId="simple" csTypeId="urn:microsoft.com/office/officeart/2005/8/colors/accent1_2" csCatId="accent1" phldr="1"/>
      <dgm:spPr/>
    </dgm:pt>
    <dgm:pt modelId="{323A1403-BD4B-4130-8CC4-D961E37E7A88}">
      <dgm:prSet phldrT="[Text]" custT="1"/>
      <dgm:spPr>
        <a:solidFill>
          <a:srgbClr val="00B0F0"/>
        </a:solidFill>
      </dgm:spPr>
      <dgm:t>
        <a:bodyPr/>
        <a:lstStyle/>
        <a:p>
          <a:r>
            <a:rPr lang="en-US" sz="1400" dirty="0" smtClean="0"/>
            <a:t>Identify Missions</a:t>
          </a:r>
          <a:endParaRPr lang="en-US" sz="1400" dirty="0"/>
        </a:p>
      </dgm:t>
    </dgm:pt>
    <dgm:pt modelId="{F3284E07-6C58-45A0-8BE2-7CE8FAF7A410}" type="parTrans" cxnId="{0A477F8F-4403-4459-969E-1838DEB077C6}">
      <dgm:prSet/>
      <dgm:spPr/>
      <dgm:t>
        <a:bodyPr/>
        <a:lstStyle/>
        <a:p>
          <a:endParaRPr lang="en-US" sz="1400"/>
        </a:p>
      </dgm:t>
    </dgm:pt>
    <dgm:pt modelId="{76D96401-0B3F-4681-8366-DC8E3A20F2CA}" type="sibTrans" cxnId="{0A477F8F-4403-4459-969E-1838DEB077C6}">
      <dgm:prSet/>
      <dgm:spPr/>
      <dgm:t>
        <a:bodyPr/>
        <a:lstStyle/>
        <a:p>
          <a:endParaRPr lang="en-US" sz="1400"/>
        </a:p>
      </dgm:t>
    </dgm:pt>
    <dgm:pt modelId="{88401C2E-6DAD-4738-A7E9-1A5CACE8E742}">
      <dgm:prSet phldrT="[Text]" custT="1"/>
      <dgm:spPr>
        <a:solidFill>
          <a:srgbClr val="00B0F0"/>
        </a:solidFill>
      </dgm:spPr>
      <dgm:t>
        <a:bodyPr/>
        <a:lstStyle/>
        <a:p>
          <a:r>
            <a:rPr lang="en-US" sz="1400" dirty="0" smtClean="0"/>
            <a:t>Identify Units</a:t>
          </a:r>
          <a:endParaRPr lang="en-US" sz="1400" dirty="0"/>
        </a:p>
      </dgm:t>
    </dgm:pt>
    <dgm:pt modelId="{47940D76-74A8-430E-961C-695690EF4B65}" type="parTrans" cxnId="{7E57B3F5-2D26-42F3-B6ED-26316BFE3DEF}">
      <dgm:prSet/>
      <dgm:spPr/>
      <dgm:t>
        <a:bodyPr/>
        <a:lstStyle/>
        <a:p>
          <a:endParaRPr lang="en-US" sz="1400"/>
        </a:p>
      </dgm:t>
    </dgm:pt>
    <dgm:pt modelId="{25B32B1D-04CC-4C05-A44B-A7AD429DD136}" type="sibTrans" cxnId="{7E57B3F5-2D26-42F3-B6ED-26316BFE3DEF}">
      <dgm:prSet/>
      <dgm:spPr/>
      <dgm:t>
        <a:bodyPr/>
        <a:lstStyle/>
        <a:p>
          <a:endParaRPr lang="en-US" sz="1400"/>
        </a:p>
      </dgm:t>
    </dgm:pt>
    <dgm:pt modelId="{96BB9C26-29AB-4C92-A08E-294EB7222A33}">
      <dgm:prSet phldrT="[Text]" custT="1"/>
      <dgm:spPr>
        <a:solidFill>
          <a:srgbClr val="00B0F0"/>
        </a:solidFill>
      </dgm:spPr>
      <dgm:t>
        <a:bodyPr/>
        <a:lstStyle/>
        <a:p>
          <a:r>
            <a:rPr lang="en-US" sz="1400" dirty="0" smtClean="0"/>
            <a:t>Identify Unit Composition</a:t>
          </a:r>
          <a:endParaRPr lang="en-US" sz="1400" dirty="0"/>
        </a:p>
      </dgm:t>
    </dgm:pt>
    <dgm:pt modelId="{5903822C-5D96-4B19-81A9-3C6139613B09}" type="parTrans" cxnId="{70C1206C-0D56-4535-9C89-6326AAD82EB6}">
      <dgm:prSet/>
      <dgm:spPr/>
      <dgm:t>
        <a:bodyPr/>
        <a:lstStyle/>
        <a:p>
          <a:endParaRPr lang="en-US" sz="1400"/>
        </a:p>
      </dgm:t>
    </dgm:pt>
    <dgm:pt modelId="{40C2F634-57CF-4FA9-9021-DAE59654FF1A}" type="sibTrans" cxnId="{70C1206C-0D56-4535-9C89-6326AAD82EB6}">
      <dgm:prSet/>
      <dgm:spPr/>
      <dgm:t>
        <a:bodyPr/>
        <a:lstStyle/>
        <a:p>
          <a:endParaRPr lang="en-US" sz="1400"/>
        </a:p>
      </dgm:t>
    </dgm:pt>
    <dgm:pt modelId="{C61DA2A6-46CB-4EF3-9B32-D08374E92BD6}">
      <dgm:prSet phldrT="[Text]" custT="1"/>
      <dgm:spPr/>
      <dgm:t>
        <a:bodyPr/>
        <a:lstStyle/>
        <a:p>
          <a:r>
            <a:rPr lang="en-US" sz="1400" dirty="0" smtClean="0"/>
            <a:t>Decompose Mission</a:t>
          </a:r>
          <a:endParaRPr lang="en-US" sz="1400" dirty="0"/>
        </a:p>
      </dgm:t>
    </dgm:pt>
    <dgm:pt modelId="{79083562-ECC7-4823-95AE-8D6EA86769DF}" type="parTrans" cxnId="{4D2285C8-5F88-4719-9EDE-70D44C9C3995}">
      <dgm:prSet/>
      <dgm:spPr/>
      <dgm:t>
        <a:bodyPr/>
        <a:lstStyle/>
        <a:p>
          <a:endParaRPr lang="en-US" sz="1400"/>
        </a:p>
      </dgm:t>
    </dgm:pt>
    <dgm:pt modelId="{30FE56A3-7B72-493A-A386-6F7B14167CBA}" type="sibTrans" cxnId="{4D2285C8-5F88-4719-9EDE-70D44C9C3995}">
      <dgm:prSet/>
      <dgm:spPr/>
      <dgm:t>
        <a:bodyPr/>
        <a:lstStyle/>
        <a:p>
          <a:endParaRPr lang="en-US" sz="1400"/>
        </a:p>
      </dgm:t>
    </dgm:pt>
    <dgm:pt modelId="{3A5834DA-8727-4604-91D4-DCF8D544222A}">
      <dgm:prSet phldrT="[Text]" custT="1"/>
      <dgm:spPr/>
      <dgm:t>
        <a:bodyPr/>
        <a:lstStyle/>
        <a:p>
          <a:r>
            <a:rPr lang="en-US" sz="1400" dirty="0" smtClean="0"/>
            <a:t>Identify Enemy</a:t>
          </a:r>
          <a:endParaRPr lang="en-US" sz="1400" dirty="0"/>
        </a:p>
      </dgm:t>
    </dgm:pt>
    <dgm:pt modelId="{1E8F5BD2-98C3-4E20-AD6F-89EB3F44E63B}" type="parTrans" cxnId="{724F39DC-4ADF-4994-A996-79F3B9CE003D}">
      <dgm:prSet/>
      <dgm:spPr/>
      <dgm:t>
        <a:bodyPr/>
        <a:lstStyle/>
        <a:p>
          <a:endParaRPr lang="en-US" sz="1400"/>
        </a:p>
      </dgm:t>
    </dgm:pt>
    <dgm:pt modelId="{A75D78BD-E92E-4A3E-B578-BBE8D9040B8F}" type="sibTrans" cxnId="{724F39DC-4ADF-4994-A996-79F3B9CE003D}">
      <dgm:prSet/>
      <dgm:spPr/>
      <dgm:t>
        <a:bodyPr/>
        <a:lstStyle/>
        <a:p>
          <a:endParaRPr lang="en-US" sz="1400"/>
        </a:p>
      </dgm:t>
    </dgm:pt>
    <dgm:pt modelId="{4F2DEF6E-B883-4C78-ABD4-6EFF42F5189C}">
      <dgm:prSet phldrT="[Text]" custT="1"/>
      <dgm:spPr/>
      <dgm:t>
        <a:bodyPr/>
        <a:lstStyle/>
        <a:p>
          <a:r>
            <a:rPr lang="en-US" sz="1400" dirty="0" smtClean="0"/>
            <a:t>Identify Threat</a:t>
          </a:r>
          <a:endParaRPr lang="en-US" sz="1400" dirty="0"/>
        </a:p>
      </dgm:t>
    </dgm:pt>
    <dgm:pt modelId="{3AA5DCCE-A746-484E-980A-40D8D2B4032E}" type="parTrans" cxnId="{878CD468-EA62-4471-8726-AACB7C5EBEED}">
      <dgm:prSet/>
      <dgm:spPr/>
      <dgm:t>
        <a:bodyPr/>
        <a:lstStyle/>
        <a:p>
          <a:endParaRPr lang="en-US" sz="1400"/>
        </a:p>
      </dgm:t>
    </dgm:pt>
    <dgm:pt modelId="{D44B18F8-78FE-46FC-89E3-D10DC99C63C2}" type="sibTrans" cxnId="{878CD468-EA62-4471-8726-AACB7C5EBEED}">
      <dgm:prSet/>
      <dgm:spPr/>
      <dgm:t>
        <a:bodyPr/>
        <a:lstStyle/>
        <a:p>
          <a:endParaRPr lang="en-US" sz="1400"/>
        </a:p>
      </dgm:t>
    </dgm:pt>
    <dgm:pt modelId="{5C7A53A8-7929-4C2E-8CD4-EC06262FB898}">
      <dgm:prSet phldrT="[Text]" custT="1"/>
      <dgm:spPr/>
      <dgm:t>
        <a:bodyPr/>
        <a:lstStyle/>
        <a:p>
          <a:r>
            <a:rPr lang="en-US" sz="1400" dirty="0" smtClean="0"/>
            <a:t>Identify Troops</a:t>
          </a:r>
          <a:endParaRPr lang="en-US" sz="1400" dirty="0"/>
        </a:p>
      </dgm:t>
    </dgm:pt>
    <dgm:pt modelId="{37C17F9F-22D3-4172-ABC0-45D603F431B1}" type="parTrans" cxnId="{56567EDE-DFE4-42C7-99D0-A9C0455AE208}">
      <dgm:prSet/>
      <dgm:spPr/>
      <dgm:t>
        <a:bodyPr/>
        <a:lstStyle/>
        <a:p>
          <a:endParaRPr lang="en-US" sz="1400"/>
        </a:p>
      </dgm:t>
    </dgm:pt>
    <dgm:pt modelId="{01473309-6001-40E3-BB1F-148D5C00B4DE}" type="sibTrans" cxnId="{56567EDE-DFE4-42C7-99D0-A9C0455AE208}">
      <dgm:prSet/>
      <dgm:spPr/>
      <dgm:t>
        <a:bodyPr/>
        <a:lstStyle/>
        <a:p>
          <a:endParaRPr lang="en-US" sz="1400"/>
        </a:p>
      </dgm:t>
    </dgm:pt>
    <dgm:pt modelId="{52CA664E-97DA-498F-9F27-B0457F9B35B5}">
      <dgm:prSet phldrT="[Text]" custT="1"/>
      <dgm:spPr/>
      <dgm:t>
        <a:bodyPr/>
        <a:lstStyle/>
        <a:p>
          <a:r>
            <a:rPr lang="en-US" sz="1400" dirty="0" smtClean="0"/>
            <a:t>Identify Environment</a:t>
          </a:r>
          <a:endParaRPr lang="en-US" sz="1400" dirty="0"/>
        </a:p>
      </dgm:t>
    </dgm:pt>
    <dgm:pt modelId="{FDFA4158-AC0A-4DCB-A0BA-B8E8063B3669}" type="parTrans" cxnId="{9F3EA3B6-6D97-41C0-BE89-13261BC131FC}">
      <dgm:prSet/>
      <dgm:spPr/>
      <dgm:t>
        <a:bodyPr/>
        <a:lstStyle/>
        <a:p>
          <a:endParaRPr lang="en-US" sz="1400"/>
        </a:p>
      </dgm:t>
    </dgm:pt>
    <dgm:pt modelId="{60E15A3C-9DF4-4945-B7DE-B7E1A2FFF0A4}" type="sibTrans" cxnId="{9F3EA3B6-6D97-41C0-BE89-13261BC131FC}">
      <dgm:prSet/>
      <dgm:spPr/>
      <dgm:t>
        <a:bodyPr/>
        <a:lstStyle/>
        <a:p>
          <a:endParaRPr lang="en-US" sz="1400"/>
        </a:p>
      </dgm:t>
    </dgm:pt>
    <dgm:pt modelId="{FB1512C4-7196-4F40-BD62-B10A1CBB8347}">
      <dgm:prSet phldrT="[Text]" custT="1"/>
      <dgm:spPr/>
      <dgm:t>
        <a:bodyPr/>
        <a:lstStyle/>
        <a:p>
          <a:r>
            <a:rPr lang="en-US" sz="1400" dirty="0" smtClean="0"/>
            <a:t>Identify Terrain</a:t>
          </a:r>
          <a:endParaRPr lang="en-US" sz="1400" dirty="0"/>
        </a:p>
      </dgm:t>
    </dgm:pt>
    <dgm:pt modelId="{EFE848F1-A939-4AAA-8A4C-D17D410E21E9}" type="parTrans" cxnId="{93000D44-EF39-4423-AD09-63723921592F}">
      <dgm:prSet/>
      <dgm:spPr/>
      <dgm:t>
        <a:bodyPr/>
        <a:lstStyle/>
        <a:p>
          <a:endParaRPr lang="en-US" sz="1400"/>
        </a:p>
      </dgm:t>
    </dgm:pt>
    <dgm:pt modelId="{B686CC5E-345B-4F9B-80BD-D24ED5B5F2EE}" type="sibTrans" cxnId="{93000D44-EF39-4423-AD09-63723921592F}">
      <dgm:prSet/>
      <dgm:spPr/>
      <dgm:t>
        <a:bodyPr/>
        <a:lstStyle/>
        <a:p>
          <a:endParaRPr lang="en-US" sz="1400"/>
        </a:p>
      </dgm:t>
    </dgm:pt>
    <dgm:pt modelId="{BBDBD786-3646-4416-8FDA-53B9AE96F50E}">
      <dgm:prSet phldrT="[Text]" custT="1"/>
      <dgm:spPr/>
      <dgm:t>
        <a:bodyPr/>
        <a:lstStyle/>
        <a:p>
          <a:r>
            <a:rPr lang="en-US" sz="1400" dirty="0" smtClean="0"/>
            <a:t>Based on mission identify common unit</a:t>
          </a:r>
          <a:endParaRPr lang="en-US" sz="1400" dirty="0"/>
        </a:p>
      </dgm:t>
    </dgm:pt>
    <dgm:pt modelId="{524411FD-69AA-4EFD-8640-C89A94B412C4}" type="parTrans" cxnId="{4D6A7CEE-6A01-4A8D-9C7C-A920C8B8509D}">
      <dgm:prSet/>
      <dgm:spPr/>
      <dgm:t>
        <a:bodyPr/>
        <a:lstStyle/>
        <a:p>
          <a:endParaRPr lang="en-US" sz="1400"/>
        </a:p>
      </dgm:t>
    </dgm:pt>
    <dgm:pt modelId="{EEEC7350-7A6A-4F2F-9F9C-6EE67F2688CB}" type="sibTrans" cxnId="{4D6A7CEE-6A01-4A8D-9C7C-A920C8B8509D}">
      <dgm:prSet/>
      <dgm:spPr/>
      <dgm:t>
        <a:bodyPr/>
        <a:lstStyle/>
        <a:p>
          <a:endParaRPr lang="en-US" sz="1400"/>
        </a:p>
      </dgm:t>
    </dgm:pt>
    <dgm:pt modelId="{9636C048-AB6F-400D-912F-81FE158368D4}">
      <dgm:prSet phldrT="[Text]" custT="1"/>
      <dgm:spPr/>
      <dgm:t>
        <a:bodyPr/>
        <a:lstStyle/>
        <a:p>
          <a:r>
            <a:rPr lang="en-US" sz="1400" dirty="0" smtClean="0"/>
            <a:t>Identify Systems available</a:t>
          </a:r>
          <a:endParaRPr lang="en-US" sz="1400" dirty="0"/>
        </a:p>
      </dgm:t>
    </dgm:pt>
    <dgm:pt modelId="{2FB428BD-3D5C-4B11-A125-3FE084DDF63F}" type="parTrans" cxnId="{52C04D0E-06FF-44AB-826F-E5A9A321BE30}">
      <dgm:prSet/>
      <dgm:spPr/>
      <dgm:t>
        <a:bodyPr/>
        <a:lstStyle/>
        <a:p>
          <a:endParaRPr lang="en-US" sz="1400"/>
        </a:p>
      </dgm:t>
    </dgm:pt>
    <dgm:pt modelId="{DDB126FC-EC6A-4B25-8998-C3C49E0D7253}" type="sibTrans" cxnId="{52C04D0E-06FF-44AB-826F-E5A9A321BE30}">
      <dgm:prSet/>
      <dgm:spPr/>
      <dgm:t>
        <a:bodyPr/>
        <a:lstStyle/>
        <a:p>
          <a:endParaRPr lang="en-US" sz="1400"/>
        </a:p>
      </dgm:t>
    </dgm:pt>
    <dgm:pt modelId="{716D2386-B0F0-4389-A499-6CC77BC535E6}">
      <dgm:prSet phldrT="[Text]" custT="1"/>
      <dgm:spPr/>
      <dgm:t>
        <a:bodyPr/>
        <a:lstStyle/>
        <a:p>
          <a:r>
            <a:rPr lang="en-US" sz="1400" dirty="0" smtClean="0"/>
            <a:t>Identify Troops available</a:t>
          </a:r>
          <a:endParaRPr lang="en-US" sz="1400" dirty="0"/>
        </a:p>
      </dgm:t>
    </dgm:pt>
    <dgm:pt modelId="{08B7515A-3D9F-46B3-9ED5-700DC39BC5A5}" type="parTrans" cxnId="{A957994B-6C4F-4D3F-957A-002FB2E1BC5E}">
      <dgm:prSet/>
      <dgm:spPr/>
      <dgm:t>
        <a:bodyPr/>
        <a:lstStyle/>
        <a:p>
          <a:endParaRPr lang="en-US" sz="1400"/>
        </a:p>
      </dgm:t>
    </dgm:pt>
    <dgm:pt modelId="{0B539F4C-F442-4CA2-BA43-2F6D24C1E5E9}" type="sibTrans" cxnId="{A957994B-6C4F-4D3F-957A-002FB2E1BC5E}">
      <dgm:prSet/>
      <dgm:spPr/>
      <dgm:t>
        <a:bodyPr/>
        <a:lstStyle/>
        <a:p>
          <a:endParaRPr lang="en-US" sz="1400"/>
        </a:p>
      </dgm:t>
    </dgm:pt>
    <dgm:pt modelId="{37C5F071-16DA-43D4-8526-92E241F78762}">
      <dgm:prSet phldrT="[Text]" custT="1"/>
      <dgm:spPr>
        <a:solidFill>
          <a:srgbClr val="00B0F0"/>
        </a:solidFill>
      </dgm:spPr>
      <dgm:t>
        <a:bodyPr/>
        <a:lstStyle/>
        <a:p>
          <a:r>
            <a:rPr lang="en-US" sz="1400" dirty="0" smtClean="0"/>
            <a:t>Identify Measures of Effectiveness</a:t>
          </a:r>
          <a:endParaRPr lang="en-US" sz="1400" dirty="0"/>
        </a:p>
      </dgm:t>
    </dgm:pt>
    <dgm:pt modelId="{8CC1DAFC-0396-44E0-8642-40A8E3A35BDC}" type="parTrans" cxnId="{3CCF5A8B-91F8-4122-8418-8D152AC68722}">
      <dgm:prSet/>
      <dgm:spPr/>
      <dgm:t>
        <a:bodyPr/>
        <a:lstStyle/>
        <a:p>
          <a:endParaRPr lang="en-US" sz="1400"/>
        </a:p>
      </dgm:t>
    </dgm:pt>
    <dgm:pt modelId="{0B3F7F1C-1F37-429F-8FB9-4EA5492C9686}" type="sibTrans" cxnId="{3CCF5A8B-91F8-4122-8418-8D152AC68722}">
      <dgm:prSet/>
      <dgm:spPr/>
      <dgm:t>
        <a:bodyPr/>
        <a:lstStyle/>
        <a:p>
          <a:endParaRPr lang="en-US" sz="1400"/>
        </a:p>
      </dgm:t>
    </dgm:pt>
    <dgm:pt modelId="{528DEE86-96C9-403E-A3C9-08B4469BC61B}">
      <dgm:prSet phldrT="[Text]" custT="1"/>
      <dgm:spPr>
        <a:solidFill>
          <a:srgbClr val="00B0F0"/>
        </a:solidFill>
      </dgm:spPr>
      <dgm:t>
        <a:bodyPr/>
        <a:lstStyle/>
        <a:p>
          <a:r>
            <a:rPr lang="en-US" sz="1400" dirty="0" smtClean="0"/>
            <a:t>Develop Use Cases</a:t>
          </a:r>
          <a:endParaRPr lang="en-US" sz="1400" dirty="0"/>
        </a:p>
      </dgm:t>
    </dgm:pt>
    <dgm:pt modelId="{B9A4108E-6EC9-4293-AD9A-65E63B042649}" type="parTrans" cxnId="{0D745069-066A-4484-8FA0-47038F8C3BE9}">
      <dgm:prSet/>
      <dgm:spPr/>
      <dgm:t>
        <a:bodyPr/>
        <a:lstStyle/>
        <a:p>
          <a:endParaRPr lang="en-US" sz="1400"/>
        </a:p>
      </dgm:t>
    </dgm:pt>
    <dgm:pt modelId="{24A1A301-36D9-4479-A045-4E472ACC6D94}" type="sibTrans" cxnId="{0D745069-066A-4484-8FA0-47038F8C3BE9}">
      <dgm:prSet/>
      <dgm:spPr/>
      <dgm:t>
        <a:bodyPr/>
        <a:lstStyle/>
        <a:p>
          <a:endParaRPr lang="en-US" sz="1400"/>
        </a:p>
      </dgm:t>
    </dgm:pt>
    <dgm:pt modelId="{0E8035A4-C515-4450-AC6A-4DC49631AA5B}">
      <dgm:prSet phldrT="[Text]" custT="1"/>
      <dgm:spPr>
        <a:noFill/>
      </dgm:spPr>
      <dgm:t>
        <a:bodyPr/>
        <a:lstStyle/>
        <a:p>
          <a:r>
            <a:rPr lang="en-US" sz="1400" dirty="0" smtClean="0"/>
            <a:t>Develop vignettes from the identify missions </a:t>
          </a:r>
          <a:endParaRPr lang="en-US" sz="1400" dirty="0"/>
        </a:p>
      </dgm:t>
    </dgm:pt>
    <dgm:pt modelId="{ECF68BF0-1708-4D29-A9EF-B9CEDD1ACE3C}" type="parTrans" cxnId="{385E9FEC-DEFF-4364-9456-0C372EFFF69A}">
      <dgm:prSet/>
      <dgm:spPr/>
    </dgm:pt>
    <dgm:pt modelId="{A8CB542F-D816-4406-90C2-E10D975FC4DD}" type="sibTrans" cxnId="{385E9FEC-DEFF-4364-9456-0C372EFFF69A}">
      <dgm:prSet/>
      <dgm:spPr/>
    </dgm:pt>
    <dgm:pt modelId="{FFB2A6B2-CA49-48A1-9AC0-A6DC2F085AD9}">
      <dgm:prSet phldrT="[Text]" custT="1"/>
      <dgm:spPr>
        <a:noFill/>
      </dgm:spPr>
      <dgm:t>
        <a:bodyPr/>
        <a:lstStyle/>
        <a:p>
          <a:r>
            <a:rPr lang="en-US" sz="1400" dirty="0" smtClean="0"/>
            <a:t>Identify actors and performers</a:t>
          </a:r>
          <a:endParaRPr lang="en-US" sz="1400" dirty="0"/>
        </a:p>
      </dgm:t>
    </dgm:pt>
    <dgm:pt modelId="{C0F1FB4B-BF3B-4910-A7DF-4956DB97AB6E}" type="parTrans" cxnId="{61A70B7D-D412-463A-993A-7E17C7DABBC4}">
      <dgm:prSet/>
      <dgm:spPr/>
    </dgm:pt>
    <dgm:pt modelId="{812BC062-CF4E-4A96-BCED-ACD32F95E5B8}" type="sibTrans" cxnId="{61A70B7D-D412-463A-993A-7E17C7DABBC4}">
      <dgm:prSet/>
      <dgm:spPr/>
    </dgm:pt>
    <dgm:pt modelId="{E1A8E5F6-C860-4FEF-A62A-BE014F1C2705}">
      <dgm:prSet phldrT="[Text]" custT="1"/>
      <dgm:spPr>
        <a:noFill/>
      </dgm:spPr>
      <dgm:t>
        <a:bodyPr/>
        <a:lstStyle/>
        <a:p>
          <a:r>
            <a:rPr lang="en-US" sz="1400" dirty="0" smtClean="0"/>
            <a:t>Develop cases to stress the scenario</a:t>
          </a:r>
          <a:endParaRPr lang="en-US" sz="1400" dirty="0"/>
        </a:p>
      </dgm:t>
    </dgm:pt>
    <dgm:pt modelId="{C0A6175F-D8D5-4174-A15A-C13F2463472A}" type="parTrans" cxnId="{530221F1-49BD-49FE-BEE9-81A4E2982E45}">
      <dgm:prSet/>
      <dgm:spPr/>
    </dgm:pt>
    <dgm:pt modelId="{BC7D21EB-A6BC-4AE0-B142-184E06E8BBC3}" type="sibTrans" cxnId="{530221F1-49BD-49FE-BEE9-81A4E2982E45}">
      <dgm:prSet/>
      <dgm:spPr/>
    </dgm:pt>
    <dgm:pt modelId="{7F1AF1F2-B11D-4A7B-878D-2E18E6013BFE}" type="pres">
      <dgm:prSet presAssocID="{DF7B6767-B18B-4CCC-9704-FF90EC8ACA19}" presName="Name0" presStyleCnt="0">
        <dgm:presLayoutVars>
          <dgm:dir/>
          <dgm:animLvl val="lvl"/>
          <dgm:resizeHandles val="exact"/>
        </dgm:presLayoutVars>
      </dgm:prSet>
      <dgm:spPr/>
    </dgm:pt>
    <dgm:pt modelId="{2637BF1C-658E-4541-9706-599C3DD3E007}" type="pres">
      <dgm:prSet presAssocID="{323A1403-BD4B-4130-8CC4-D961E37E7A88}" presName="composite" presStyleCnt="0"/>
      <dgm:spPr/>
    </dgm:pt>
    <dgm:pt modelId="{7076E3E3-007E-481C-AEF0-A887D00A6B55}" type="pres">
      <dgm:prSet presAssocID="{323A1403-BD4B-4130-8CC4-D961E37E7A88}" presName="parTx" presStyleLbl="node1" presStyleIdx="0" presStyleCnt="5">
        <dgm:presLayoutVars>
          <dgm:chMax val="0"/>
          <dgm:chPref val="0"/>
          <dgm:bulletEnabled val="1"/>
        </dgm:presLayoutVars>
      </dgm:prSet>
      <dgm:spPr/>
      <dgm:t>
        <a:bodyPr/>
        <a:lstStyle/>
        <a:p>
          <a:endParaRPr lang="en-US"/>
        </a:p>
      </dgm:t>
    </dgm:pt>
    <dgm:pt modelId="{DE875E73-E06F-4E1D-BFEC-7CFD3D8F1928}" type="pres">
      <dgm:prSet presAssocID="{323A1403-BD4B-4130-8CC4-D961E37E7A88}" presName="desTx" presStyleLbl="revTx" presStyleIdx="0" presStyleCnt="4">
        <dgm:presLayoutVars>
          <dgm:bulletEnabled val="1"/>
        </dgm:presLayoutVars>
      </dgm:prSet>
      <dgm:spPr/>
      <dgm:t>
        <a:bodyPr/>
        <a:lstStyle/>
        <a:p>
          <a:endParaRPr lang="en-US"/>
        </a:p>
      </dgm:t>
    </dgm:pt>
    <dgm:pt modelId="{D14360F0-A52B-4D02-AF92-062416DD8D82}" type="pres">
      <dgm:prSet presAssocID="{76D96401-0B3F-4681-8366-DC8E3A20F2CA}" presName="space" presStyleCnt="0"/>
      <dgm:spPr/>
    </dgm:pt>
    <dgm:pt modelId="{B72F03B6-DF7E-4DAB-8D6A-4AEEFE8F7550}" type="pres">
      <dgm:prSet presAssocID="{88401C2E-6DAD-4738-A7E9-1A5CACE8E742}" presName="composite" presStyleCnt="0"/>
      <dgm:spPr/>
    </dgm:pt>
    <dgm:pt modelId="{A48DB203-DBB4-4610-8D81-A22BA226FB7A}" type="pres">
      <dgm:prSet presAssocID="{88401C2E-6DAD-4738-A7E9-1A5CACE8E742}" presName="parTx" presStyleLbl="node1" presStyleIdx="1" presStyleCnt="5">
        <dgm:presLayoutVars>
          <dgm:chMax val="0"/>
          <dgm:chPref val="0"/>
          <dgm:bulletEnabled val="1"/>
        </dgm:presLayoutVars>
      </dgm:prSet>
      <dgm:spPr/>
      <dgm:t>
        <a:bodyPr/>
        <a:lstStyle/>
        <a:p>
          <a:endParaRPr lang="en-US"/>
        </a:p>
      </dgm:t>
    </dgm:pt>
    <dgm:pt modelId="{257C4EA6-3DC9-423F-9645-AA80816360BC}" type="pres">
      <dgm:prSet presAssocID="{88401C2E-6DAD-4738-A7E9-1A5CACE8E742}" presName="desTx" presStyleLbl="revTx" presStyleIdx="1" presStyleCnt="4">
        <dgm:presLayoutVars>
          <dgm:bulletEnabled val="1"/>
        </dgm:presLayoutVars>
      </dgm:prSet>
      <dgm:spPr/>
      <dgm:t>
        <a:bodyPr/>
        <a:lstStyle/>
        <a:p>
          <a:endParaRPr lang="en-US"/>
        </a:p>
      </dgm:t>
    </dgm:pt>
    <dgm:pt modelId="{71D52A82-A4E0-4A00-A101-E296FB00D1AF}" type="pres">
      <dgm:prSet presAssocID="{25B32B1D-04CC-4C05-A44B-A7AD429DD136}" presName="space" presStyleCnt="0"/>
      <dgm:spPr/>
    </dgm:pt>
    <dgm:pt modelId="{60869FCD-BBCF-4095-B8D9-2A470EB0E401}" type="pres">
      <dgm:prSet presAssocID="{96BB9C26-29AB-4C92-A08E-294EB7222A33}" presName="composite" presStyleCnt="0"/>
      <dgm:spPr/>
    </dgm:pt>
    <dgm:pt modelId="{0541915D-465C-4C71-879D-2B4EBDD11A37}" type="pres">
      <dgm:prSet presAssocID="{96BB9C26-29AB-4C92-A08E-294EB7222A33}" presName="parTx" presStyleLbl="node1" presStyleIdx="2" presStyleCnt="5">
        <dgm:presLayoutVars>
          <dgm:chMax val="0"/>
          <dgm:chPref val="0"/>
          <dgm:bulletEnabled val="1"/>
        </dgm:presLayoutVars>
      </dgm:prSet>
      <dgm:spPr/>
      <dgm:t>
        <a:bodyPr/>
        <a:lstStyle/>
        <a:p>
          <a:endParaRPr lang="en-US"/>
        </a:p>
      </dgm:t>
    </dgm:pt>
    <dgm:pt modelId="{3BC5FDDB-F96B-470C-8B66-22A6CD60AD7C}" type="pres">
      <dgm:prSet presAssocID="{96BB9C26-29AB-4C92-A08E-294EB7222A33}" presName="desTx" presStyleLbl="revTx" presStyleIdx="2" presStyleCnt="4">
        <dgm:presLayoutVars>
          <dgm:bulletEnabled val="1"/>
        </dgm:presLayoutVars>
      </dgm:prSet>
      <dgm:spPr/>
      <dgm:t>
        <a:bodyPr/>
        <a:lstStyle/>
        <a:p>
          <a:endParaRPr lang="en-US"/>
        </a:p>
      </dgm:t>
    </dgm:pt>
    <dgm:pt modelId="{DC2C8022-84F0-4BAF-BDA1-A2679ACACF13}" type="pres">
      <dgm:prSet presAssocID="{40C2F634-57CF-4FA9-9021-DAE59654FF1A}" presName="space" presStyleCnt="0"/>
      <dgm:spPr/>
    </dgm:pt>
    <dgm:pt modelId="{9ED0D66D-5DC8-4C43-9632-6289D73BA530}" type="pres">
      <dgm:prSet presAssocID="{37C5F071-16DA-43D4-8526-92E241F78762}" presName="composite" presStyleCnt="0"/>
      <dgm:spPr/>
    </dgm:pt>
    <dgm:pt modelId="{73FF9591-3CDE-4F68-BE0F-602FBD3E4A29}" type="pres">
      <dgm:prSet presAssocID="{37C5F071-16DA-43D4-8526-92E241F78762}" presName="parTx" presStyleLbl="node1" presStyleIdx="3" presStyleCnt="5">
        <dgm:presLayoutVars>
          <dgm:chMax val="0"/>
          <dgm:chPref val="0"/>
          <dgm:bulletEnabled val="1"/>
        </dgm:presLayoutVars>
      </dgm:prSet>
      <dgm:spPr/>
      <dgm:t>
        <a:bodyPr/>
        <a:lstStyle/>
        <a:p>
          <a:endParaRPr lang="en-US"/>
        </a:p>
      </dgm:t>
    </dgm:pt>
    <dgm:pt modelId="{8315ED6F-6BEE-4188-A132-C18486BC40DE}" type="pres">
      <dgm:prSet presAssocID="{37C5F071-16DA-43D4-8526-92E241F78762}" presName="desTx" presStyleLbl="revTx" presStyleIdx="2" presStyleCnt="4">
        <dgm:presLayoutVars>
          <dgm:bulletEnabled val="1"/>
        </dgm:presLayoutVars>
      </dgm:prSet>
      <dgm:spPr/>
      <dgm:t>
        <a:bodyPr/>
        <a:lstStyle/>
        <a:p>
          <a:endParaRPr lang="en-US"/>
        </a:p>
      </dgm:t>
    </dgm:pt>
    <dgm:pt modelId="{1BF64F4F-ECAB-471D-A852-D73C6174437F}" type="pres">
      <dgm:prSet presAssocID="{0B3F7F1C-1F37-429F-8FB9-4EA5492C9686}" presName="space" presStyleCnt="0"/>
      <dgm:spPr/>
    </dgm:pt>
    <dgm:pt modelId="{601C93C9-3D32-4D81-880B-AD9273FAA2B7}" type="pres">
      <dgm:prSet presAssocID="{528DEE86-96C9-403E-A3C9-08B4469BC61B}" presName="composite" presStyleCnt="0"/>
      <dgm:spPr/>
    </dgm:pt>
    <dgm:pt modelId="{77E48299-31CE-497C-B1B6-C8BDC88E3E6A}" type="pres">
      <dgm:prSet presAssocID="{528DEE86-96C9-403E-A3C9-08B4469BC61B}" presName="parTx" presStyleLbl="node1" presStyleIdx="4" presStyleCnt="5">
        <dgm:presLayoutVars>
          <dgm:chMax val="0"/>
          <dgm:chPref val="0"/>
          <dgm:bulletEnabled val="1"/>
        </dgm:presLayoutVars>
      </dgm:prSet>
      <dgm:spPr/>
      <dgm:t>
        <a:bodyPr/>
        <a:lstStyle/>
        <a:p>
          <a:endParaRPr lang="en-US"/>
        </a:p>
      </dgm:t>
    </dgm:pt>
    <dgm:pt modelId="{B84B70B0-1E3C-42BA-ACC5-C494D9CEF129}" type="pres">
      <dgm:prSet presAssocID="{528DEE86-96C9-403E-A3C9-08B4469BC61B}" presName="desTx" presStyleLbl="revTx" presStyleIdx="3" presStyleCnt="4">
        <dgm:presLayoutVars>
          <dgm:bulletEnabled val="1"/>
        </dgm:presLayoutVars>
      </dgm:prSet>
      <dgm:spPr/>
      <dgm:t>
        <a:bodyPr/>
        <a:lstStyle/>
        <a:p>
          <a:endParaRPr lang="en-US"/>
        </a:p>
      </dgm:t>
    </dgm:pt>
  </dgm:ptLst>
  <dgm:cxnLst>
    <dgm:cxn modelId="{9F3EA3B6-6D97-41C0-BE89-13261BC131FC}" srcId="{323A1403-BD4B-4130-8CC4-D961E37E7A88}" destId="{52CA664E-97DA-498F-9F27-B0457F9B35B5}" srcOrd="4" destOrd="0" parTransId="{FDFA4158-AC0A-4DCB-A0BA-B8E8063B3669}" sibTransId="{60E15A3C-9DF4-4945-B7DE-B7E1A2FFF0A4}"/>
    <dgm:cxn modelId="{0D745069-066A-4484-8FA0-47038F8C3BE9}" srcId="{DF7B6767-B18B-4CCC-9704-FF90EC8ACA19}" destId="{528DEE86-96C9-403E-A3C9-08B4469BC61B}" srcOrd="4" destOrd="0" parTransId="{B9A4108E-6EC9-4293-AD9A-65E63B042649}" sibTransId="{24A1A301-36D9-4479-A045-4E472ACC6D94}"/>
    <dgm:cxn modelId="{530221F1-49BD-49FE-BEE9-81A4E2982E45}" srcId="{528DEE86-96C9-403E-A3C9-08B4469BC61B}" destId="{E1A8E5F6-C860-4FEF-A62A-BE014F1C2705}" srcOrd="2" destOrd="0" parTransId="{C0A6175F-D8D5-4174-A15A-C13F2463472A}" sibTransId="{BC7D21EB-A6BC-4AE0-B142-184E06E8BBC3}"/>
    <dgm:cxn modelId="{5A1CB76C-E2E0-4FA1-B340-3BEFB7346AB7}" type="presOf" srcId="{BBDBD786-3646-4416-8FDA-53B9AE96F50E}" destId="{257C4EA6-3DC9-423F-9645-AA80816360BC}" srcOrd="0" destOrd="0" presId="urn:microsoft.com/office/officeart/2005/8/layout/chevron1"/>
    <dgm:cxn modelId="{8977D70D-CB8A-4E28-8DDE-29E53E4C1D00}" type="presOf" srcId="{88401C2E-6DAD-4738-A7E9-1A5CACE8E742}" destId="{A48DB203-DBB4-4610-8D81-A22BA226FB7A}" srcOrd="0" destOrd="0" presId="urn:microsoft.com/office/officeart/2005/8/layout/chevron1"/>
    <dgm:cxn modelId="{C51E7B4A-8C68-4167-A84C-7BFB4E62E90A}" type="presOf" srcId="{0E8035A4-C515-4450-AC6A-4DC49631AA5B}" destId="{B84B70B0-1E3C-42BA-ACC5-C494D9CEF129}" srcOrd="0" destOrd="0" presId="urn:microsoft.com/office/officeart/2005/8/layout/chevron1"/>
    <dgm:cxn modelId="{A957994B-6C4F-4D3F-957A-002FB2E1BC5E}" srcId="{96BB9C26-29AB-4C92-A08E-294EB7222A33}" destId="{716D2386-B0F0-4389-A499-6CC77BC535E6}" srcOrd="1" destOrd="0" parTransId="{08B7515A-3D9F-46B3-9ED5-700DC39BC5A5}" sibTransId="{0B539F4C-F442-4CA2-BA43-2F6D24C1E5E9}"/>
    <dgm:cxn modelId="{42648B01-AC37-4854-8DDC-BE99AB8E5B03}" type="presOf" srcId="{E1A8E5F6-C860-4FEF-A62A-BE014F1C2705}" destId="{B84B70B0-1E3C-42BA-ACC5-C494D9CEF129}" srcOrd="0" destOrd="2" presId="urn:microsoft.com/office/officeart/2005/8/layout/chevron1"/>
    <dgm:cxn modelId="{752571A0-D35A-4E31-92ED-A49E05638A68}" type="presOf" srcId="{5C7A53A8-7929-4C2E-8CD4-EC06262FB898}" destId="{DE875E73-E06F-4E1D-BFEC-7CFD3D8F1928}" srcOrd="0" destOrd="3" presId="urn:microsoft.com/office/officeart/2005/8/layout/chevron1"/>
    <dgm:cxn modelId="{724F39DC-4ADF-4994-A996-79F3B9CE003D}" srcId="{323A1403-BD4B-4130-8CC4-D961E37E7A88}" destId="{3A5834DA-8727-4604-91D4-DCF8D544222A}" srcOrd="1" destOrd="0" parTransId="{1E8F5BD2-98C3-4E20-AD6F-89EB3F44E63B}" sibTransId="{A75D78BD-E92E-4A3E-B578-BBE8D9040B8F}"/>
    <dgm:cxn modelId="{8250634B-154E-4D43-BC23-2A8899B695B1}" type="presOf" srcId="{9636C048-AB6F-400D-912F-81FE158368D4}" destId="{3BC5FDDB-F96B-470C-8B66-22A6CD60AD7C}" srcOrd="0" destOrd="0" presId="urn:microsoft.com/office/officeart/2005/8/layout/chevron1"/>
    <dgm:cxn modelId="{ED4EF86D-4E35-4241-8536-FDABB2210607}" type="presOf" srcId="{4F2DEF6E-B883-4C78-ABD4-6EFF42F5189C}" destId="{DE875E73-E06F-4E1D-BFEC-7CFD3D8F1928}" srcOrd="0" destOrd="2" presId="urn:microsoft.com/office/officeart/2005/8/layout/chevron1"/>
    <dgm:cxn modelId="{0CECF87E-4A97-4AC0-871C-48E39E820586}" type="presOf" srcId="{528DEE86-96C9-403E-A3C9-08B4469BC61B}" destId="{77E48299-31CE-497C-B1B6-C8BDC88E3E6A}" srcOrd="0" destOrd="0" presId="urn:microsoft.com/office/officeart/2005/8/layout/chevron1"/>
    <dgm:cxn modelId="{91BF2E30-C425-46BA-BDDA-9A5F5AC7BCF5}" type="presOf" srcId="{DF7B6767-B18B-4CCC-9704-FF90EC8ACA19}" destId="{7F1AF1F2-B11D-4A7B-878D-2E18E6013BFE}" srcOrd="0" destOrd="0" presId="urn:microsoft.com/office/officeart/2005/8/layout/chevron1"/>
    <dgm:cxn modelId="{AD72E5FA-F773-4644-8ABD-E7674FE52433}" type="presOf" srcId="{37C5F071-16DA-43D4-8526-92E241F78762}" destId="{73FF9591-3CDE-4F68-BE0F-602FBD3E4A29}" srcOrd="0" destOrd="0" presId="urn:microsoft.com/office/officeart/2005/8/layout/chevron1"/>
    <dgm:cxn modelId="{4D6A7CEE-6A01-4A8D-9C7C-A920C8B8509D}" srcId="{88401C2E-6DAD-4738-A7E9-1A5CACE8E742}" destId="{BBDBD786-3646-4416-8FDA-53B9AE96F50E}" srcOrd="0" destOrd="0" parTransId="{524411FD-69AA-4EFD-8640-C89A94B412C4}" sibTransId="{EEEC7350-7A6A-4F2F-9F9C-6EE67F2688CB}"/>
    <dgm:cxn modelId="{7E57B3F5-2D26-42F3-B6ED-26316BFE3DEF}" srcId="{DF7B6767-B18B-4CCC-9704-FF90EC8ACA19}" destId="{88401C2E-6DAD-4738-A7E9-1A5CACE8E742}" srcOrd="1" destOrd="0" parTransId="{47940D76-74A8-430E-961C-695690EF4B65}" sibTransId="{25B32B1D-04CC-4C05-A44B-A7AD429DD136}"/>
    <dgm:cxn modelId="{385E9FEC-DEFF-4364-9456-0C372EFFF69A}" srcId="{528DEE86-96C9-403E-A3C9-08B4469BC61B}" destId="{0E8035A4-C515-4450-AC6A-4DC49631AA5B}" srcOrd="0" destOrd="0" parTransId="{ECF68BF0-1708-4D29-A9EF-B9CEDD1ACE3C}" sibTransId="{A8CB542F-D816-4406-90C2-E10D975FC4DD}"/>
    <dgm:cxn modelId="{B200A86F-CFE5-4F39-8F74-7A88B53723EB}" type="presOf" srcId="{52CA664E-97DA-498F-9F27-B0457F9B35B5}" destId="{DE875E73-E06F-4E1D-BFEC-7CFD3D8F1928}" srcOrd="0" destOrd="4" presId="urn:microsoft.com/office/officeart/2005/8/layout/chevron1"/>
    <dgm:cxn modelId="{1FE76529-5902-4952-A1CF-C85D8576C30A}" type="presOf" srcId="{96BB9C26-29AB-4C92-A08E-294EB7222A33}" destId="{0541915D-465C-4C71-879D-2B4EBDD11A37}" srcOrd="0" destOrd="0" presId="urn:microsoft.com/office/officeart/2005/8/layout/chevron1"/>
    <dgm:cxn modelId="{8A98E606-9393-4FB1-B446-8073803F1C1C}" type="presOf" srcId="{716D2386-B0F0-4389-A499-6CC77BC535E6}" destId="{3BC5FDDB-F96B-470C-8B66-22A6CD60AD7C}" srcOrd="0" destOrd="1" presId="urn:microsoft.com/office/officeart/2005/8/layout/chevron1"/>
    <dgm:cxn modelId="{5FC3D8A8-2D7A-4106-9072-80394A3D2C99}" type="presOf" srcId="{3A5834DA-8727-4604-91D4-DCF8D544222A}" destId="{DE875E73-E06F-4E1D-BFEC-7CFD3D8F1928}" srcOrd="0" destOrd="1" presId="urn:microsoft.com/office/officeart/2005/8/layout/chevron1"/>
    <dgm:cxn modelId="{56567EDE-DFE4-42C7-99D0-A9C0455AE208}" srcId="{323A1403-BD4B-4130-8CC4-D961E37E7A88}" destId="{5C7A53A8-7929-4C2E-8CD4-EC06262FB898}" srcOrd="3" destOrd="0" parTransId="{37C17F9F-22D3-4172-ABC0-45D603F431B1}" sibTransId="{01473309-6001-40E3-BB1F-148D5C00B4DE}"/>
    <dgm:cxn modelId="{9732D442-3671-42B3-BA8C-A31D2C2B823F}" type="presOf" srcId="{C61DA2A6-46CB-4EF3-9B32-D08374E92BD6}" destId="{DE875E73-E06F-4E1D-BFEC-7CFD3D8F1928}" srcOrd="0" destOrd="0" presId="urn:microsoft.com/office/officeart/2005/8/layout/chevron1"/>
    <dgm:cxn modelId="{70C1206C-0D56-4535-9C89-6326AAD82EB6}" srcId="{DF7B6767-B18B-4CCC-9704-FF90EC8ACA19}" destId="{96BB9C26-29AB-4C92-A08E-294EB7222A33}" srcOrd="2" destOrd="0" parTransId="{5903822C-5D96-4B19-81A9-3C6139613B09}" sibTransId="{40C2F634-57CF-4FA9-9021-DAE59654FF1A}"/>
    <dgm:cxn modelId="{61A70B7D-D412-463A-993A-7E17C7DABBC4}" srcId="{528DEE86-96C9-403E-A3C9-08B4469BC61B}" destId="{FFB2A6B2-CA49-48A1-9AC0-A6DC2F085AD9}" srcOrd="1" destOrd="0" parTransId="{C0F1FB4B-BF3B-4910-A7DF-4956DB97AB6E}" sibTransId="{812BC062-CF4E-4A96-BCED-ACD32F95E5B8}"/>
    <dgm:cxn modelId="{4D2285C8-5F88-4719-9EDE-70D44C9C3995}" srcId="{323A1403-BD4B-4130-8CC4-D961E37E7A88}" destId="{C61DA2A6-46CB-4EF3-9B32-D08374E92BD6}" srcOrd="0" destOrd="0" parTransId="{79083562-ECC7-4823-95AE-8D6EA86769DF}" sibTransId="{30FE56A3-7B72-493A-A386-6F7B14167CBA}"/>
    <dgm:cxn modelId="{52C04D0E-06FF-44AB-826F-E5A9A321BE30}" srcId="{96BB9C26-29AB-4C92-A08E-294EB7222A33}" destId="{9636C048-AB6F-400D-912F-81FE158368D4}" srcOrd="0" destOrd="0" parTransId="{2FB428BD-3D5C-4B11-A125-3FE084DDF63F}" sibTransId="{DDB126FC-EC6A-4B25-8998-C3C49E0D7253}"/>
    <dgm:cxn modelId="{E2F72FB9-5ADC-4733-9517-1A4E77CAF368}" type="presOf" srcId="{323A1403-BD4B-4130-8CC4-D961E37E7A88}" destId="{7076E3E3-007E-481C-AEF0-A887D00A6B55}" srcOrd="0" destOrd="0" presId="urn:microsoft.com/office/officeart/2005/8/layout/chevron1"/>
    <dgm:cxn modelId="{18BCD4EF-8DDC-497D-AD89-E2A23FC5AFA5}" type="presOf" srcId="{FB1512C4-7196-4F40-BD62-B10A1CBB8347}" destId="{DE875E73-E06F-4E1D-BFEC-7CFD3D8F1928}" srcOrd="0" destOrd="5" presId="urn:microsoft.com/office/officeart/2005/8/layout/chevron1"/>
    <dgm:cxn modelId="{93000D44-EF39-4423-AD09-63723921592F}" srcId="{323A1403-BD4B-4130-8CC4-D961E37E7A88}" destId="{FB1512C4-7196-4F40-BD62-B10A1CBB8347}" srcOrd="5" destOrd="0" parTransId="{EFE848F1-A939-4AAA-8A4C-D17D410E21E9}" sibTransId="{B686CC5E-345B-4F9B-80BD-D24ED5B5F2EE}"/>
    <dgm:cxn modelId="{0A477F8F-4403-4459-969E-1838DEB077C6}" srcId="{DF7B6767-B18B-4CCC-9704-FF90EC8ACA19}" destId="{323A1403-BD4B-4130-8CC4-D961E37E7A88}" srcOrd="0" destOrd="0" parTransId="{F3284E07-6C58-45A0-8BE2-7CE8FAF7A410}" sibTransId="{76D96401-0B3F-4681-8366-DC8E3A20F2CA}"/>
    <dgm:cxn modelId="{2D49AD1F-E0F5-4E8F-8965-470C575B6C6A}" type="presOf" srcId="{FFB2A6B2-CA49-48A1-9AC0-A6DC2F085AD9}" destId="{B84B70B0-1E3C-42BA-ACC5-C494D9CEF129}" srcOrd="0" destOrd="1" presId="urn:microsoft.com/office/officeart/2005/8/layout/chevron1"/>
    <dgm:cxn modelId="{3CCF5A8B-91F8-4122-8418-8D152AC68722}" srcId="{DF7B6767-B18B-4CCC-9704-FF90EC8ACA19}" destId="{37C5F071-16DA-43D4-8526-92E241F78762}" srcOrd="3" destOrd="0" parTransId="{8CC1DAFC-0396-44E0-8642-40A8E3A35BDC}" sibTransId="{0B3F7F1C-1F37-429F-8FB9-4EA5492C9686}"/>
    <dgm:cxn modelId="{878CD468-EA62-4471-8726-AACB7C5EBEED}" srcId="{323A1403-BD4B-4130-8CC4-D961E37E7A88}" destId="{4F2DEF6E-B883-4C78-ABD4-6EFF42F5189C}" srcOrd="2" destOrd="0" parTransId="{3AA5DCCE-A746-484E-980A-40D8D2B4032E}" sibTransId="{D44B18F8-78FE-46FC-89E3-D10DC99C63C2}"/>
    <dgm:cxn modelId="{55942227-DAD6-4F13-A43A-F987A131A246}" type="presParOf" srcId="{7F1AF1F2-B11D-4A7B-878D-2E18E6013BFE}" destId="{2637BF1C-658E-4541-9706-599C3DD3E007}" srcOrd="0" destOrd="0" presId="urn:microsoft.com/office/officeart/2005/8/layout/chevron1"/>
    <dgm:cxn modelId="{1AB5AF9E-2BF5-44E0-AF5F-AEBAE3CEE841}" type="presParOf" srcId="{2637BF1C-658E-4541-9706-599C3DD3E007}" destId="{7076E3E3-007E-481C-AEF0-A887D00A6B55}" srcOrd="0" destOrd="0" presId="urn:microsoft.com/office/officeart/2005/8/layout/chevron1"/>
    <dgm:cxn modelId="{FB734BF9-E2F0-4638-98CF-42341B1355A1}" type="presParOf" srcId="{2637BF1C-658E-4541-9706-599C3DD3E007}" destId="{DE875E73-E06F-4E1D-BFEC-7CFD3D8F1928}" srcOrd="1" destOrd="0" presId="urn:microsoft.com/office/officeart/2005/8/layout/chevron1"/>
    <dgm:cxn modelId="{1685C2DA-00C2-4433-9F51-F82B3F9D8266}" type="presParOf" srcId="{7F1AF1F2-B11D-4A7B-878D-2E18E6013BFE}" destId="{D14360F0-A52B-4D02-AF92-062416DD8D82}" srcOrd="1" destOrd="0" presId="urn:microsoft.com/office/officeart/2005/8/layout/chevron1"/>
    <dgm:cxn modelId="{ED42578A-F9ED-495A-8722-DDDD82678547}" type="presParOf" srcId="{7F1AF1F2-B11D-4A7B-878D-2E18E6013BFE}" destId="{B72F03B6-DF7E-4DAB-8D6A-4AEEFE8F7550}" srcOrd="2" destOrd="0" presId="urn:microsoft.com/office/officeart/2005/8/layout/chevron1"/>
    <dgm:cxn modelId="{244A1DA3-235F-4074-B8CD-D5B9AA296A2D}" type="presParOf" srcId="{B72F03B6-DF7E-4DAB-8D6A-4AEEFE8F7550}" destId="{A48DB203-DBB4-4610-8D81-A22BA226FB7A}" srcOrd="0" destOrd="0" presId="urn:microsoft.com/office/officeart/2005/8/layout/chevron1"/>
    <dgm:cxn modelId="{AEE2A22D-320C-4BF7-8949-28D2B3F0D8FE}" type="presParOf" srcId="{B72F03B6-DF7E-4DAB-8D6A-4AEEFE8F7550}" destId="{257C4EA6-3DC9-423F-9645-AA80816360BC}" srcOrd="1" destOrd="0" presId="urn:microsoft.com/office/officeart/2005/8/layout/chevron1"/>
    <dgm:cxn modelId="{9AB35BEA-5C27-4248-B1D0-E6FC38B34CA5}" type="presParOf" srcId="{7F1AF1F2-B11D-4A7B-878D-2E18E6013BFE}" destId="{71D52A82-A4E0-4A00-A101-E296FB00D1AF}" srcOrd="3" destOrd="0" presId="urn:microsoft.com/office/officeart/2005/8/layout/chevron1"/>
    <dgm:cxn modelId="{3E412648-3AD6-4B03-9430-0A2806E820E9}" type="presParOf" srcId="{7F1AF1F2-B11D-4A7B-878D-2E18E6013BFE}" destId="{60869FCD-BBCF-4095-B8D9-2A470EB0E401}" srcOrd="4" destOrd="0" presId="urn:microsoft.com/office/officeart/2005/8/layout/chevron1"/>
    <dgm:cxn modelId="{633F745A-9516-40F6-A338-17B61B56C059}" type="presParOf" srcId="{60869FCD-BBCF-4095-B8D9-2A470EB0E401}" destId="{0541915D-465C-4C71-879D-2B4EBDD11A37}" srcOrd="0" destOrd="0" presId="urn:microsoft.com/office/officeart/2005/8/layout/chevron1"/>
    <dgm:cxn modelId="{0C6A1197-D96D-4DD7-A061-C6DFE1A29E47}" type="presParOf" srcId="{60869FCD-BBCF-4095-B8D9-2A470EB0E401}" destId="{3BC5FDDB-F96B-470C-8B66-22A6CD60AD7C}" srcOrd="1" destOrd="0" presId="urn:microsoft.com/office/officeart/2005/8/layout/chevron1"/>
    <dgm:cxn modelId="{7E1512D9-5AB6-4A54-985F-F3C17B9615E4}" type="presParOf" srcId="{7F1AF1F2-B11D-4A7B-878D-2E18E6013BFE}" destId="{DC2C8022-84F0-4BAF-BDA1-A2679ACACF13}" srcOrd="5" destOrd="0" presId="urn:microsoft.com/office/officeart/2005/8/layout/chevron1"/>
    <dgm:cxn modelId="{7CC0A17A-BE47-4A2A-A8F9-96998A55445C}" type="presParOf" srcId="{7F1AF1F2-B11D-4A7B-878D-2E18E6013BFE}" destId="{9ED0D66D-5DC8-4C43-9632-6289D73BA530}" srcOrd="6" destOrd="0" presId="urn:microsoft.com/office/officeart/2005/8/layout/chevron1"/>
    <dgm:cxn modelId="{9DE86CEA-1295-4723-B162-EA2F0796CAB1}" type="presParOf" srcId="{9ED0D66D-5DC8-4C43-9632-6289D73BA530}" destId="{73FF9591-3CDE-4F68-BE0F-602FBD3E4A29}" srcOrd="0" destOrd="0" presId="urn:microsoft.com/office/officeart/2005/8/layout/chevron1"/>
    <dgm:cxn modelId="{AC5562FA-7B7F-4BC5-BE62-A8E05BE8F569}" type="presParOf" srcId="{9ED0D66D-5DC8-4C43-9632-6289D73BA530}" destId="{8315ED6F-6BEE-4188-A132-C18486BC40DE}" srcOrd="1" destOrd="0" presId="urn:microsoft.com/office/officeart/2005/8/layout/chevron1"/>
    <dgm:cxn modelId="{79335AB4-D0EE-4190-AEDD-A6BDD37964DB}" type="presParOf" srcId="{7F1AF1F2-B11D-4A7B-878D-2E18E6013BFE}" destId="{1BF64F4F-ECAB-471D-A852-D73C6174437F}" srcOrd="7" destOrd="0" presId="urn:microsoft.com/office/officeart/2005/8/layout/chevron1"/>
    <dgm:cxn modelId="{5B97C08B-DC69-418A-A73A-3DDD195F577D}" type="presParOf" srcId="{7F1AF1F2-B11D-4A7B-878D-2E18E6013BFE}" destId="{601C93C9-3D32-4D81-880B-AD9273FAA2B7}" srcOrd="8" destOrd="0" presId="urn:microsoft.com/office/officeart/2005/8/layout/chevron1"/>
    <dgm:cxn modelId="{9B02EE5B-3B6D-4869-A135-A796129ADC5F}" type="presParOf" srcId="{601C93C9-3D32-4D81-880B-AD9273FAA2B7}" destId="{77E48299-31CE-497C-B1B6-C8BDC88E3E6A}" srcOrd="0" destOrd="0" presId="urn:microsoft.com/office/officeart/2005/8/layout/chevron1"/>
    <dgm:cxn modelId="{57323D34-0294-44C6-9615-98BE30810204}" type="presParOf" srcId="{601C93C9-3D32-4D81-880B-AD9273FAA2B7}" destId="{B84B70B0-1E3C-42BA-ACC5-C494D9CEF129}" srcOrd="1"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7B6767-B18B-4CCC-9704-FF90EC8ACA19}" type="doc">
      <dgm:prSet loTypeId="urn:microsoft.com/office/officeart/2005/8/layout/chevron1" loCatId="process" qsTypeId="urn:microsoft.com/office/officeart/2005/8/quickstyle/simple1" qsCatId="simple" csTypeId="urn:microsoft.com/office/officeart/2005/8/colors/accent1_2" csCatId="accent1" phldr="1"/>
      <dgm:spPr/>
    </dgm:pt>
    <dgm:pt modelId="{323A1403-BD4B-4130-8CC4-D961E37E7A88}">
      <dgm:prSet phldrT="[Text]" custT="1"/>
      <dgm:spPr>
        <a:solidFill>
          <a:srgbClr val="FF0000"/>
        </a:solidFill>
      </dgm:spPr>
      <dgm:t>
        <a:bodyPr/>
        <a:lstStyle/>
        <a:p>
          <a:r>
            <a:rPr lang="en-US" sz="1400" dirty="0" smtClean="0"/>
            <a:t>Develop System Architecture</a:t>
          </a:r>
          <a:endParaRPr lang="en-US" sz="1400" dirty="0"/>
        </a:p>
      </dgm:t>
    </dgm:pt>
    <dgm:pt modelId="{F3284E07-6C58-45A0-8BE2-7CE8FAF7A410}" type="parTrans" cxnId="{0A477F8F-4403-4459-969E-1838DEB077C6}">
      <dgm:prSet/>
      <dgm:spPr/>
      <dgm:t>
        <a:bodyPr/>
        <a:lstStyle/>
        <a:p>
          <a:endParaRPr lang="en-US" sz="1100"/>
        </a:p>
      </dgm:t>
    </dgm:pt>
    <dgm:pt modelId="{76D96401-0B3F-4681-8366-DC8E3A20F2CA}" type="sibTrans" cxnId="{0A477F8F-4403-4459-969E-1838DEB077C6}">
      <dgm:prSet/>
      <dgm:spPr/>
      <dgm:t>
        <a:bodyPr/>
        <a:lstStyle/>
        <a:p>
          <a:endParaRPr lang="en-US" sz="1100"/>
        </a:p>
      </dgm:t>
    </dgm:pt>
    <dgm:pt modelId="{88401C2E-6DAD-4738-A7E9-1A5CACE8E742}">
      <dgm:prSet phldrT="[Text]" custT="1"/>
      <dgm:spPr>
        <a:solidFill>
          <a:srgbClr val="FF0000"/>
        </a:solidFill>
      </dgm:spPr>
      <dgm:t>
        <a:bodyPr/>
        <a:lstStyle/>
        <a:p>
          <a:r>
            <a:rPr lang="en-US" sz="1400" dirty="0" smtClean="0"/>
            <a:t>Identify Measures of Performance </a:t>
          </a:r>
          <a:endParaRPr lang="en-US" sz="1400" dirty="0"/>
        </a:p>
      </dgm:t>
    </dgm:pt>
    <dgm:pt modelId="{47940D76-74A8-430E-961C-695690EF4B65}" type="parTrans" cxnId="{7E57B3F5-2D26-42F3-B6ED-26316BFE3DEF}">
      <dgm:prSet/>
      <dgm:spPr/>
      <dgm:t>
        <a:bodyPr/>
        <a:lstStyle/>
        <a:p>
          <a:endParaRPr lang="en-US" sz="1100"/>
        </a:p>
      </dgm:t>
    </dgm:pt>
    <dgm:pt modelId="{25B32B1D-04CC-4C05-A44B-A7AD429DD136}" type="sibTrans" cxnId="{7E57B3F5-2D26-42F3-B6ED-26316BFE3DEF}">
      <dgm:prSet/>
      <dgm:spPr/>
      <dgm:t>
        <a:bodyPr/>
        <a:lstStyle/>
        <a:p>
          <a:endParaRPr lang="en-US" sz="1100"/>
        </a:p>
      </dgm:t>
    </dgm:pt>
    <dgm:pt modelId="{C61DA2A6-46CB-4EF3-9B32-D08374E92BD6}">
      <dgm:prSet phldrT="[Text]" custT="1"/>
      <dgm:spPr/>
      <dgm:t>
        <a:bodyPr/>
        <a:lstStyle/>
        <a:p>
          <a:r>
            <a:rPr lang="en-US" sz="1000" dirty="0" smtClean="0"/>
            <a:t>Develop Functional Decomposition (Logical Architecture)</a:t>
          </a:r>
          <a:endParaRPr lang="en-US" sz="1000" dirty="0"/>
        </a:p>
      </dgm:t>
    </dgm:pt>
    <dgm:pt modelId="{79083562-ECC7-4823-95AE-8D6EA86769DF}" type="parTrans" cxnId="{4D2285C8-5F88-4719-9EDE-70D44C9C3995}">
      <dgm:prSet/>
      <dgm:spPr/>
      <dgm:t>
        <a:bodyPr/>
        <a:lstStyle/>
        <a:p>
          <a:endParaRPr lang="en-US" sz="1100"/>
        </a:p>
      </dgm:t>
    </dgm:pt>
    <dgm:pt modelId="{30FE56A3-7B72-493A-A386-6F7B14167CBA}" type="sibTrans" cxnId="{4D2285C8-5F88-4719-9EDE-70D44C9C3995}">
      <dgm:prSet/>
      <dgm:spPr/>
      <dgm:t>
        <a:bodyPr/>
        <a:lstStyle/>
        <a:p>
          <a:endParaRPr lang="en-US" sz="1100"/>
        </a:p>
      </dgm:t>
    </dgm:pt>
    <dgm:pt modelId="{BBDBD786-3646-4416-8FDA-53B9AE96F50E}">
      <dgm:prSet phldrT="[Text]" custT="1"/>
      <dgm:spPr/>
      <dgm:t>
        <a:bodyPr/>
        <a:lstStyle/>
        <a:p>
          <a:r>
            <a:rPr lang="en-US" sz="1100" dirty="0" smtClean="0"/>
            <a:t>Develop MOPs based on MOEs</a:t>
          </a:r>
          <a:endParaRPr lang="en-US" sz="1100" dirty="0"/>
        </a:p>
      </dgm:t>
    </dgm:pt>
    <dgm:pt modelId="{524411FD-69AA-4EFD-8640-C89A94B412C4}" type="parTrans" cxnId="{4D6A7CEE-6A01-4A8D-9C7C-A920C8B8509D}">
      <dgm:prSet/>
      <dgm:spPr/>
      <dgm:t>
        <a:bodyPr/>
        <a:lstStyle/>
        <a:p>
          <a:endParaRPr lang="en-US" sz="1100"/>
        </a:p>
      </dgm:t>
    </dgm:pt>
    <dgm:pt modelId="{EEEC7350-7A6A-4F2F-9F9C-6EE67F2688CB}" type="sibTrans" cxnId="{4D6A7CEE-6A01-4A8D-9C7C-A920C8B8509D}">
      <dgm:prSet/>
      <dgm:spPr/>
      <dgm:t>
        <a:bodyPr/>
        <a:lstStyle/>
        <a:p>
          <a:endParaRPr lang="en-US" sz="1100"/>
        </a:p>
      </dgm:t>
    </dgm:pt>
    <dgm:pt modelId="{657566CA-C1F0-44D9-86FF-ED546DDD3D65}">
      <dgm:prSet phldrT="[Text]" custT="1"/>
      <dgm:spPr/>
      <dgm:t>
        <a:bodyPr/>
        <a:lstStyle/>
        <a:p>
          <a:r>
            <a:rPr lang="en-US" sz="1000" dirty="0" smtClean="0"/>
            <a:t>Link to the Operational Mission Architecture</a:t>
          </a:r>
          <a:endParaRPr lang="en-US" sz="1000" dirty="0"/>
        </a:p>
      </dgm:t>
    </dgm:pt>
    <dgm:pt modelId="{D2247B8B-D4E1-42D4-ADBE-BE746670A2F7}" type="parTrans" cxnId="{56D72729-13E5-41F2-A35C-207ABA719A21}">
      <dgm:prSet/>
      <dgm:spPr/>
      <dgm:t>
        <a:bodyPr/>
        <a:lstStyle/>
        <a:p>
          <a:endParaRPr lang="en-US" sz="1400"/>
        </a:p>
      </dgm:t>
    </dgm:pt>
    <dgm:pt modelId="{1F6D80FB-AD30-467E-90E4-E194E34DD0A9}" type="sibTrans" cxnId="{56D72729-13E5-41F2-A35C-207ABA719A21}">
      <dgm:prSet/>
      <dgm:spPr/>
      <dgm:t>
        <a:bodyPr/>
        <a:lstStyle/>
        <a:p>
          <a:endParaRPr lang="en-US" sz="1400"/>
        </a:p>
      </dgm:t>
    </dgm:pt>
    <dgm:pt modelId="{ECC9E4D5-1FA1-46C1-A3F0-D48967836B94}">
      <dgm:prSet phldrT="[Text]" custT="1"/>
      <dgm:spPr/>
      <dgm:t>
        <a:bodyPr/>
        <a:lstStyle/>
        <a:p>
          <a:r>
            <a:rPr lang="en-US" sz="1000" dirty="0" smtClean="0"/>
            <a:t>Develop Physical System Architecture</a:t>
          </a:r>
          <a:endParaRPr lang="en-US" sz="1000" dirty="0"/>
        </a:p>
      </dgm:t>
    </dgm:pt>
    <dgm:pt modelId="{3D218B70-87BC-4F4E-8501-8E1863503E3D}" type="parTrans" cxnId="{9BEFD29A-775A-4757-90DF-1C6293117303}">
      <dgm:prSet/>
      <dgm:spPr/>
      <dgm:t>
        <a:bodyPr/>
        <a:lstStyle/>
        <a:p>
          <a:endParaRPr lang="en-US" sz="1400"/>
        </a:p>
      </dgm:t>
    </dgm:pt>
    <dgm:pt modelId="{4E23E13E-40A5-42F5-9B58-0AF5E413992F}" type="sibTrans" cxnId="{9BEFD29A-775A-4757-90DF-1C6293117303}">
      <dgm:prSet/>
      <dgm:spPr/>
      <dgm:t>
        <a:bodyPr/>
        <a:lstStyle/>
        <a:p>
          <a:endParaRPr lang="en-US" sz="1400"/>
        </a:p>
      </dgm:t>
    </dgm:pt>
    <dgm:pt modelId="{9383F456-B20F-4C3D-B006-DB7136CC0149}">
      <dgm:prSet custT="1"/>
      <dgm:spPr/>
      <dgm:t>
        <a:bodyPr/>
        <a:lstStyle/>
        <a:p>
          <a:r>
            <a:rPr lang="en-US" sz="1000" dirty="0" smtClean="0"/>
            <a:t>Link to Logical Architecture </a:t>
          </a:r>
          <a:endParaRPr lang="en-US" sz="1000" dirty="0"/>
        </a:p>
      </dgm:t>
    </dgm:pt>
    <dgm:pt modelId="{3461938F-D815-44AD-83A7-17DF6A468F93}" type="parTrans" cxnId="{86C0E31A-CDA1-4CF9-8316-D281CC2C2503}">
      <dgm:prSet/>
      <dgm:spPr/>
      <dgm:t>
        <a:bodyPr/>
        <a:lstStyle/>
        <a:p>
          <a:endParaRPr lang="en-US" sz="1400"/>
        </a:p>
      </dgm:t>
    </dgm:pt>
    <dgm:pt modelId="{7FA94998-F037-49F7-859D-B22FA1C9160C}" type="sibTrans" cxnId="{86C0E31A-CDA1-4CF9-8316-D281CC2C2503}">
      <dgm:prSet/>
      <dgm:spPr/>
      <dgm:t>
        <a:bodyPr/>
        <a:lstStyle/>
        <a:p>
          <a:endParaRPr lang="en-US" sz="1400"/>
        </a:p>
      </dgm:t>
    </dgm:pt>
    <dgm:pt modelId="{824771AF-A9B3-4321-A5C7-16D7C10ED687}">
      <dgm:prSet custT="1"/>
      <dgm:spPr/>
      <dgm:t>
        <a:bodyPr/>
        <a:lstStyle/>
        <a:p>
          <a:r>
            <a:rPr lang="en-US" sz="1000" dirty="0" smtClean="0"/>
            <a:t>Identify System of Systems Data Flow and Relationships</a:t>
          </a:r>
          <a:endParaRPr lang="en-US" sz="1000" dirty="0"/>
        </a:p>
      </dgm:t>
    </dgm:pt>
    <dgm:pt modelId="{C5710EB6-2F57-43A6-8649-BA77073A4191}" type="parTrans" cxnId="{9F234572-BC95-40C6-AF13-118B09BED6EE}">
      <dgm:prSet/>
      <dgm:spPr/>
      <dgm:t>
        <a:bodyPr/>
        <a:lstStyle/>
        <a:p>
          <a:endParaRPr lang="en-US" sz="1400"/>
        </a:p>
      </dgm:t>
    </dgm:pt>
    <dgm:pt modelId="{40F42C3E-98AA-488C-8A52-09F633F66E9D}" type="sibTrans" cxnId="{9F234572-BC95-40C6-AF13-118B09BED6EE}">
      <dgm:prSet/>
      <dgm:spPr/>
      <dgm:t>
        <a:bodyPr/>
        <a:lstStyle/>
        <a:p>
          <a:endParaRPr lang="en-US" sz="1400"/>
        </a:p>
      </dgm:t>
    </dgm:pt>
    <dgm:pt modelId="{6DF85400-40CF-4D80-A931-0DE2A282F268}">
      <dgm:prSet phldrT="[Text]" custT="1"/>
      <dgm:spPr/>
      <dgm:t>
        <a:bodyPr/>
        <a:lstStyle/>
        <a:p>
          <a:r>
            <a:rPr lang="en-US" sz="1100" dirty="0" smtClean="0"/>
            <a:t>Identify specific measures by meeting with SMEs</a:t>
          </a:r>
          <a:endParaRPr lang="en-US" sz="1100" dirty="0"/>
        </a:p>
      </dgm:t>
    </dgm:pt>
    <dgm:pt modelId="{0FE66E36-A596-4272-907E-5CECDB0ED291}" type="parTrans" cxnId="{5CE11C92-DCAF-499E-A6CE-C9023ADB627D}">
      <dgm:prSet/>
      <dgm:spPr/>
      <dgm:t>
        <a:bodyPr/>
        <a:lstStyle/>
        <a:p>
          <a:endParaRPr lang="en-US" sz="1400"/>
        </a:p>
      </dgm:t>
    </dgm:pt>
    <dgm:pt modelId="{B5332431-A4F8-4674-B423-D9C2A52B652C}" type="sibTrans" cxnId="{5CE11C92-DCAF-499E-A6CE-C9023ADB627D}">
      <dgm:prSet/>
      <dgm:spPr/>
      <dgm:t>
        <a:bodyPr/>
        <a:lstStyle/>
        <a:p>
          <a:endParaRPr lang="en-US" sz="1400"/>
        </a:p>
      </dgm:t>
    </dgm:pt>
    <dgm:pt modelId="{7F1AF1F2-B11D-4A7B-878D-2E18E6013BFE}" type="pres">
      <dgm:prSet presAssocID="{DF7B6767-B18B-4CCC-9704-FF90EC8ACA19}" presName="Name0" presStyleCnt="0">
        <dgm:presLayoutVars>
          <dgm:dir/>
          <dgm:animLvl val="lvl"/>
          <dgm:resizeHandles val="exact"/>
        </dgm:presLayoutVars>
      </dgm:prSet>
      <dgm:spPr/>
    </dgm:pt>
    <dgm:pt modelId="{2637BF1C-658E-4541-9706-599C3DD3E007}" type="pres">
      <dgm:prSet presAssocID="{323A1403-BD4B-4130-8CC4-D961E37E7A88}" presName="composite" presStyleCnt="0"/>
      <dgm:spPr/>
    </dgm:pt>
    <dgm:pt modelId="{7076E3E3-007E-481C-AEF0-A887D00A6B55}" type="pres">
      <dgm:prSet presAssocID="{323A1403-BD4B-4130-8CC4-D961E37E7A88}" presName="parTx" presStyleLbl="node1" presStyleIdx="0" presStyleCnt="2" custScaleY="77027">
        <dgm:presLayoutVars>
          <dgm:chMax val="0"/>
          <dgm:chPref val="0"/>
          <dgm:bulletEnabled val="1"/>
        </dgm:presLayoutVars>
      </dgm:prSet>
      <dgm:spPr/>
      <dgm:t>
        <a:bodyPr/>
        <a:lstStyle/>
        <a:p>
          <a:endParaRPr lang="en-US"/>
        </a:p>
      </dgm:t>
    </dgm:pt>
    <dgm:pt modelId="{DE875E73-E06F-4E1D-BFEC-7CFD3D8F1928}" type="pres">
      <dgm:prSet presAssocID="{323A1403-BD4B-4130-8CC4-D961E37E7A88}" presName="desTx" presStyleLbl="revTx" presStyleIdx="0" presStyleCnt="2" custLinFactNeighborY="18269">
        <dgm:presLayoutVars>
          <dgm:bulletEnabled val="1"/>
        </dgm:presLayoutVars>
      </dgm:prSet>
      <dgm:spPr/>
      <dgm:t>
        <a:bodyPr/>
        <a:lstStyle/>
        <a:p>
          <a:endParaRPr lang="en-US"/>
        </a:p>
      </dgm:t>
    </dgm:pt>
    <dgm:pt modelId="{D14360F0-A52B-4D02-AF92-062416DD8D82}" type="pres">
      <dgm:prSet presAssocID="{76D96401-0B3F-4681-8366-DC8E3A20F2CA}" presName="space" presStyleCnt="0"/>
      <dgm:spPr/>
    </dgm:pt>
    <dgm:pt modelId="{B72F03B6-DF7E-4DAB-8D6A-4AEEFE8F7550}" type="pres">
      <dgm:prSet presAssocID="{88401C2E-6DAD-4738-A7E9-1A5CACE8E742}" presName="composite" presStyleCnt="0"/>
      <dgm:spPr/>
    </dgm:pt>
    <dgm:pt modelId="{A48DB203-DBB4-4610-8D81-A22BA226FB7A}" type="pres">
      <dgm:prSet presAssocID="{88401C2E-6DAD-4738-A7E9-1A5CACE8E742}" presName="parTx" presStyleLbl="node1" presStyleIdx="1" presStyleCnt="2" custScaleY="78581">
        <dgm:presLayoutVars>
          <dgm:chMax val="0"/>
          <dgm:chPref val="0"/>
          <dgm:bulletEnabled val="1"/>
        </dgm:presLayoutVars>
      </dgm:prSet>
      <dgm:spPr/>
      <dgm:t>
        <a:bodyPr/>
        <a:lstStyle/>
        <a:p>
          <a:endParaRPr lang="en-US"/>
        </a:p>
      </dgm:t>
    </dgm:pt>
    <dgm:pt modelId="{257C4EA6-3DC9-423F-9645-AA80816360BC}" type="pres">
      <dgm:prSet presAssocID="{88401C2E-6DAD-4738-A7E9-1A5CACE8E742}" presName="desTx" presStyleLbl="revTx" presStyleIdx="1" presStyleCnt="2" custLinFactNeighborY="14892">
        <dgm:presLayoutVars>
          <dgm:bulletEnabled val="1"/>
        </dgm:presLayoutVars>
      </dgm:prSet>
      <dgm:spPr/>
      <dgm:t>
        <a:bodyPr/>
        <a:lstStyle/>
        <a:p>
          <a:endParaRPr lang="en-US"/>
        </a:p>
      </dgm:t>
    </dgm:pt>
  </dgm:ptLst>
  <dgm:cxnLst>
    <dgm:cxn modelId="{BA1E7EDA-2648-4533-A7EA-02781635E95F}" type="presOf" srcId="{657566CA-C1F0-44D9-86FF-ED546DDD3D65}" destId="{DE875E73-E06F-4E1D-BFEC-7CFD3D8F1928}" srcOrd="0" destOrd="1" presId="urn:microsoft.com/office/officeart/2005/8/layout/chevron1"/>
    <dgm:cxn modelId="{D54EC037-9EBB-4EF2-99CC-0549EEEDE425}" type="presOf" srcId="{C61DA2A6-46CB-4EF3-9B32-D08374E92BD6}" destId="{DE875E73-E06F-4E1D-BFEC-7CFD3D8F1928}" srcOrd="0" destOrd="0" presId="urn:microsoft.com/office/officeart/2005/8/layout/chevron1"/>
    <dgm:cxn modelId="{5CE11C92-DCAF-499E-A6CE-C9023ADB627D}" srcId="{88401C2E-6DAD-4738-A7E9-1A5CACE8E742}" destId="{6DF85400-40CF-4D80-A931-0DE2A282F268}" srcOrd="1" destOrd="0" parTransId="{0FE66E36-A596-4272-907E-5CECDB0ED291}" sibTransId="{B5332431-A4F8-4674-B423-D9C2A52B652C}"/>
    <dgm:cxn modelId="{86C0E31A-CDA1-4CF9-8316-D281CC2C2503}" srcId="{323A1403-BD4B-4130-8CC4-D961E37E7A88}" destId="{9383F456-B20F-4C3D-B006-DB7136CC0149}" srcOrd="3" destOrd="0" parTransId="{3461938F-D815-44AD-83A7-17DF6A468F93}" sibTransId="{7FA94998-F037-49F7-859D-B22FA1C9160C}"/>
    <dgm:cxn modelId="{FF8F4CCF-0A2D-44D7-894B-FB3C30C1F671}" type="presOf" srcId="{ECC9E4D5-1FA1-46C1-A3F0-D48967836B94}" destId="{DE875E73-E06F-4E1D-BFEC-7CFD3D8F1928}" srcOrd="0" destOrd="2" presId="urn:microsoft.com/office/officeart/2005/8/layout/chevron1"/>
    <dgm:cxn modelId="{9A96B20C-778C-4D14-9D41-C6D212B01F67}" type="presOf" srcId="{DF7B6767-B18B-4CCC-9704-FF90EC8ACA19}" destId="{7F1AF1F2-B11D-4A7B-878D-2E18E6013BFE}" srcOrd="0" destOrd="0" presId="urn:microsoft.com/office/officeart/2005/8/layout/chevron1"/>
    <dgm:cxn modelId="{9F234572-BC95-40C6-AF13-118B09BED6EE}" srcId="{323A1403-BD4B-4130-8CC4-D961E37E7A88}" destId="{824771AF-A9B3-4321-A5C7-16D7C10ED687}" srcOrd="4" destOrd="0" parTransId="{C5710EB6-2F57-43A6-8649-BA77073A4191}" sibTransId="{40F42C3E-98AA-488C-8A52-09F633F66E9D}"/>
    <dgm:cxn modelId="{0A477F8F-4403-4459-969E-1838DEB077C6}" srcId="{DF7B6767-B18B-4CCC-9704-FF90EC8ACA19}" destId="{323A1403-BD4B-4130-8CC4-D961E37E7A88}" srcOrd="0" destOrd="0" parTransId="{F3284E07-6C58-45A0-8BE2-7CE8FAF7A410}" sibTransId="{76D96401-0B3F-4681-8366-DC8E3A20F2CA}"/>
    <dgm:cxn modelId="{426E1057-6E31-416C-83B4-2214D30AC365}" type="presOf" srcId="{323A1403-BD4B-4130-8CC4-D961E37E7A88}" destId="{7076E3E3-007E-481C-AEF0-A887D00A6B55}" srcOrd="0" destOrd="0" presId="urn:microsoft.com/office/officeart/2005/8/layout/chevron1"/>
    <dgm:cxn modelId="{4D6A7CEE-6A01-4A8D-9C7C-A920C8B8509D}" srcId="{88401C2E-6DAD-4738-A7E9-1A5CACE8E742}" destId="{BBDBD786-3646-4416-8FDA-53B9AE96F50E}" srcOrd="0" destOrd="0" parTransId="{524411FD-69AA-4EFD-8640-C89A94B412C4}" sibTransId="{EEEC7350-7A6A-4F2F-9F9C-6EE67F2688CB}"/>
    <dgm:cxn modelId="{708A85C7-235C-455F-BCE1-1A68CFE6B6A2}" type="presOf" srcId="{9383F456-B20F-4C3D-B006-DB7136CC0149}" destId="{DE875E73-E06F-4E1D-BFEC-7CFD3D8F1928}" srcOrd="0" destOrd="3" presId="urn:microsoft.com/office/officeart/2005/8/layout/chevron1"/>
    <dgm:cxn modelId="{9BEFD29A-775A-4757-90DF-1C6293117303}" srcId="{323A1403-BD4B-4130-8CC4-D961E37E7A88}" destId="{ECC9E4D5-1FA1-46C1-A3F0-D48967836B94}" srcOrd="2" destOrd="0" parTransId="{3D218B70-87BC-4F4E-8501-8E1863503E3D}" sibTransId="{4E23E13E-40A5-42F5-9B58-0AF5E413992F}"/>
    <dgm:cxn modelId="{4D2285C8-5F88-4719-9EDE-70D44C9C3995}" srcId="{323A1403-BD4B-4130-8CC4-D961E37E7A88}" destId="{C61DA2A6-46CB-4EF3-9B32-D08374E92BD6}" srcOrd="0" destOrd="0" parTransId="{79083562-ECC7-4823-95AE-8D6EA86769DF}" sibTransId="{30FE56A3-7B72-493A-A386-6F7B14167CBA}"/>
    <dgm:cxn modelId="{755F1763-3025-4296-8DAB-9DFFC924124A}" type="presOf" srcId="{6DF85400-40CF-4D80-A931-0DE2A282F268}" destId="{257C4EA6-3DC9-423F-9645-AA80816360BC}" srcOrd="0" destOrd="1" presId="urn:microsoft.com/office/officeart/2005/8/layout/chevron1"/>
    <dgm:cxn modelId="{C6CDD047-8D21-48F7-9375-DC0637339BC9}" type="presOf" srcId="{BBDBD786-3646-4416-8FDA-53B9AE96F50E}" destId="{257C4EA6-3DC9-423F-9645-AA80816360BC}" srcOrd="0" destOrd="0" presId="urn:microsoft.com/office/officeart/2005/8/layout/chevron1"/>
    <dgm:cxn modelId="{EB2477AB-85C6-4FBF-9F77-CD21B07DB8CF}" type="presOf" srcId="{88401C2E-6DAD-4738-A7E9-1A5CACE8E742}" destId="{A48DB203-DBB4-4610-8D81-A22BA226FB7A}" srcOrd="0" destOrd="0" presId="urn:microsoft.com/office/officeart/2005/8/layout/chevron1"/>
    <dgm:cxn modelId="{F5E6457A-E033-49E2-B25F-56E2FA3A2BF4}" type="presOf" srcId="{824771AF-A9B3-4321-A5C7-16D7C10ED687}" destId="{DE875E73-E06F-4E1D-BFEC-7CFD3D8F1928}" srcOrd="0" destOrd="4" presId="urn:microsoft.com/office/officeart/2005/8/layout/chevron1"/>
    <dgm:cxn modelId="{7E57B3F5-2D26-42F3-B6ED-26316BFE3DEF}" srcId="{DF7B6767-B18B-4CCC-9704-FF90EC8ACA19}" destId="{88401C2E-6DAD-4738-A7E9-1A5CACE8E742}" srcOrd="1" destOrd="0" parTransId="{47940D76-74A8-430E-961C-695690EF4B65}" sibTransId="{25B32B1D-04CC-4C05-A44B-A7AD429DD136}"/>
    <dgm:cxn modelId="{56D72729-13E5-41F2-A35C-207ABA719A21}" srcId="{323A1403-BD4B-4130-8CC4-D961E37E7A88}" destId="{657566CA-C1F0-44D9-86FF-ED546DDD3D65}" srcOrd="1" destOrd="0" parTransId="{D2247B8B-D4E1-42D4-ADBE-BE746670A2F7}" sibTransId="{1F6D80FB-AD30-467E-90E4-E194E34DD0A9}"/>
    <dgm:cxn modelId="{70C5EFC9-997E-49E6-814C-B3147CCC810C}" type="presParOf" srcId="{7F1AF1F2-B11D-4A7B-878D-2E18E6013BFE}" destId="{2637BF1C-658E-4541-9706-599C3DD3E007}" srcOrd="0" destOrd="0" presId="urn:microsoft.com/office/officeart/2005/8/layout/chevron1"/>
    <dgm:cxn modelId="{AD5FC1C6-3A46-4DB4-B46C-5B49EAF8750D}" type="presParOf" srcId="{2637BF1C-658E-4541-9706-599C3DD3E007}" destId="{7076E3E3-007E-481C-AEF0-A887D00A6B55}" srcOrd="0" destOrd="0" presId="urn:microsoft.com/office/officeart/2005/8/layout/chevron1"/>
    <dgm:cxn modelId="{71F068D5-F9DE-41F9-8AC4-9A43544C715C}" type="presParOf" srcId="{2637BF1C-658E-4541-9706-599C3DD3E007}" destId="{DE875E73-E06F-4E1D-BFEC-7CFD3D8F1928}" srcOrd="1" destOrd="0" presId="urn:microsoft.com/office/officeart/2005/8/layout/chevron1"/>
    <dgm:cxn modelId="{7DE0DA3E-071E-4264-84DD-D9FBEC863EE1}" type="presParOf" srcId="{7F1AF1F2-B11D-4A7B-878D-2E18E6013BFE}" destId="{D14360F0-A52B-4D02-AF92-062416DD8D82}" srcOrd="1" destOrd="0" presId="urn:microsoft.com/office/officeart/2005/8/layout/chevron1"/>
    <dgm:cxn modelId="{100E5629-A6EB-439B-BCDC-463B5CC08090}" type="presParOf" srcId="{7F1AF1F2-B11D-4A7B-878D-2E18E6013BFE}" destId="{B72F03B6-DF7E-4DAB-8D6A-4AEEFE8F7550}" srcOrd="2" destOrd="0" presId="urn:microsoft.com/office/officeart/2005/8/layout/chevron1"/>
    <dgm:cxn modelId="{2DE50230-40C2-4592-BB1A-2B92A48CC23C}" type="presParOf" srcId="{B72F03B6-DF7E-4DAB-8D6A-4AEEFE8F7550}" destId="{A48DB203-DBB4-4610-8D81-A22BA226FB7A}" srcOrd="0" destOrd="0" presId="urn:microsoft.com/office/officeart/2005/8/layout/chevron1"/>
    <dgm:cxn modelId="{BD838E74-7550-44A6-A28F-FA66095A13FB}" type="presParOf" srcId="{B72F03B6-DF7E-4DAB-8D6A-4AEEFE8F7550}" destId="{257C4EA6-3DC9-423F-9645-AA80816360BC}" srcOrd="1" destOrd="0" presId="urn:microsoft.com/office/officeart/2005/8/layout/chevron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B92AE71-F276-4389-96AA-71A247C8D1DA}" type="doc">
      <dgm:prSet loTypeId="urn:microsoft.com/office/officeart/2005/8/layout/target1" loCatId="relationship" qsTypeId="urn:microsoft.com/office/officeart/2005/8/quickstyle/simple1" qsCatId="simple" csTypeId="urn:microsoft.com/office/officeart/2005/8/colors/accent1_2" csCatId="accent1"/>
      <dgm:spPr/>
      <dgm:t>
        <a:bodyPr/>
        <a:lstStyle/>
        <a:p>
          <a:endParaRPr lang="en-US"/>
        </a:p>
      </dgm:t>
    </dgm:pt>
    <dgm:pt modelId="{970A1116-EBF4-400E-A801-C559D4D4934D}">
      <dgm:prSet custT="1"/>
      <dgm:spPr/>
      <dgm:t>
        <a:bodyPr/>
        <a:lstStyle/>
        <a:p>
          <a:pPr rtl="0"/>
          <a:r>
            <a:rPr lang="en-US" sz="1200" b="1" dirty="0" smtClean="0"/>
            <a:t>Avoid kill</a:t>
          </a:r>
          <a:endParaRPr lang="en-US" sz="1200" dirty="0"/>
        </a:p>
      </dgm:t>
    </dgm:pt>
    <dgm:pt modelId="{3DEC1210-5AA1-44E8-9924-6A5E07A62B83}" type="parTrans" cxnId="{B049D948-41A1-4E86-AE51-BB715AD1947D}">
      <dgm:prSet/>
      <dgm:spPr/>
      <dgm:t>
        <a:bodyPr/>
        <a:lstStyle/>
        <a:p>
          <a:endParaRPr lang="en-US"/>
        </a:p>
      </dgm:t>
    </dgm:pt>
    <dgm:pt modelId="{B1DFDD46-0D64-4659-869F-CDF81599D98C}" type="sibTrans" cxnId="{B049D948-41A1-4E86-AE51-BB715AD1947D}">
      <dgm:prSet/>
      <dgm:spPr/>
      <dgm:t>
        <a:bodyPr/>
        <a:lstStyle/>
        <a:p>
          <a:endParaRPr lang="en-US"/>
        </a:p>
      </dgm:t>
    </dgm:pt>
    <dgm:pt modelId="{8B2C5871-ECEF-4DAA-AC63-AA5849CEC340}">
      <dgm:prSet custT="1"/>
      <dgm:spPr/>
      <dgm:t>
        <a:bodyPr/>
        <a:lstStyle/>
        <a:p>
          <a:pPr rtl="0"/>
          <a:r>
            <a:rPr lang="en-US" sz="800" dirty="0" smtClean="0"/>
            <a:t>blast mitigating seats/structures, safety harnesses, fire suppression, spall liners</a:t>
          </a:r>
          <a:endParaRPr lang="en-US" sz="800" dirty="0"/>
        </a:p>
      </dgm:t>
    </dgm:pt>
    <dgm:pt modelId="{615461CC-9B59-4C0E-9012-460B9E90EAB5}" type="parTrans" cxnId="{1CF4F26C-22BA-4742-94E8-7BF91838A051}">
      <dgm:prSet/>
      <dgm:spPr/>
      <dgm:t>
        <a:bodyPr/>
        <a:lstStyle/>
        <a:p>
          <a:endParaRPr lang="en-US"/>
        </a:p>
      </dgm:t>
    </dgm:pt>
    <dgm:pt modelId="{0A3A8A4D-FB73-4D27-9A8C-96848772A9C9}" type="sibTrans" cxnId="{1CF4F26C-22BA-4742-94E8-7BF91838A051}">
      <dgm:prSet/>
      <dgm:spPr/>
      <dgm:t>
        <a:bodyPr/>
        <a:lstStyle/>
        <a:p>
          <a:endParaRPr lang="en-US"/>
        </a:p>
      </dgm:t>
    </dgm:pt>
    <dgm:pt modelId="{3A42B936-CBBB-412C-A07B-38F69C366AFB}">
      <dgm:prSet custT="1"/>
      <dgm:spPr/>
      <dgm:t>
        <a:bodyPr/>
        <a:lstStyle/>
        <a:p>
          <a:pPr rtl="0"/>
          <a:r>
            <a:rPr lang="en-US" sz="1200" b="1" dirty="0" smtClean="0"/>
            <a:t>Avoid penetration</a:t>
          </a:r>
          <a:endParaRPr lang="en-US" sz="1200" dirty="0"/>
        </a:p>
      </dgm:t>
    </dgm:pt>
    <dgm:pt modelId="{E577A874-6BA6-4A61-AA43-B0CCEF452484}" type="parTrans" cxnId="{9C8252F1-840C-4381-8CFD-39C46827251D}">
      <dgm:prSet/>
      <dgm:spPr/>
      <dgm:t>
        <a:bodyPr/>
        <a:lstStyle/>
        <a:p>
          <a:endParaRPr lang="en-US"/>
        </a:p>
      </dgm:t>
    </dgm:pt>
    <dgm:pt modelId="{DCC2566D-1401-4D64-96FE-C6A187614658}" type="sibTrans" cxnId="{9C8252F1-840C-4381-8CFD-39C46827251D}">
      <dgm:prSet/>
      <dgm:spPr/>
      <dgm:t>
        <a:bodyPr/>
        <a:lstStyle/>
        <a:p>
          <a:endParaRPr lang="en-US"/>
        </a:p>
      </dgm:t>
    </dgm:pt>
    <dgm:pt modelId="{A64EEB46-4239-4597-9483-6F2EEC4EDA47}">
      <dgm:prSet/>
      <dgm:spPr/>
      <dgm:t>
        <a:bodyPr/>
        <a:lstStyle/>
        <a:p>
          <a:pPr rtl="0"/>
          <a:r>
            <a:rPr lang="en-US" sz="800" dirty="0" smtClean="0"/>
            <a:t>passive &amp; active armor, active protection systems</a:t>
          </a:r>
          <a:endParaRPr lang="en-US" sz="800" dirty="0"/>
        </a:p>
      </dgm:t>
    </dgm:pt>
    <dgm:pt modelId="{0396A26E-69ED-4CA9-9B85-0D6C335D3B4E}" type="parTrans" cxnId="{79971ABC-14EB-4CB2-967E-36C0CEA11E9A}">
      <dgm:prSet/>
      <dgm:spPr/>
      <dgm:t>
        <a:bodyPr/>
        <a:lstStyle/>
        <a:p>
          <a:endParaRPr lang="en-US"/>
        </a:p>
      </dgm:t>
    </dgm:pt>
    <dgm:pt modelId="{85AFD4FC-82F0-4564-813C-4A795DBB4E33}" type="sibTrans" cxnId="{79971ABC-14EB-4CB2-967E-36C0CEA11E9A}">
      <dgm:prSet/>
      <dgm:spPr/>
      <dgm:t>
        <a:bodyPr/>
        <a:lstStyle/>
        <a:p>
          <a:endParaRPr lang="en-US"/>
        </a:p>
      </dgm:t>
    </dgm:pt>
    <dgm:pt modelId="{A59DAF77-3CC2-4F95-8B06-D874FE66ADF9}">
      <dgm:prSet custT="1"/>
      <dgm:spPr/>
      <dgm:t>
        <a:bodyPr/>
        <a:lstStyle/>
        <a:p>
          <a:pPr rtl="0"/>
          <a:r>
            <a:rPr lang="en-US" sz="1200" b="1" dirty="0" smtClean="0"/>
            <a:t>Avoid hit</a:t>
          </a:r>
          <a:endParaRPr lang="en-US" sz="1200" dirty="0"/>
        </a:p>
      </dgm:t>
    </dgm:pt>
    <dgm:pt modelId="{1206DA79-91AC-4FCC-9228-D765E244C43C}" type="parTrans" cxnId="{47458894-DCBF-4E1D-B07E-698DA1A3A157}">
      <dgm:prSet/>
      <dgm:spPr/>
      <dgm:t>
        <a:bodyPr/>
        <a:lstStyle/>
        <a:p>
          <a:endParaRPr lang="en-US"/>
        </a:p>
      </dgm:t>
    </dgm:pt>
    <dgm:pt modelId="{B0B6C697-25DE-4338-9B51-4D3ADF9FE19D}" type="sibTrans" cxnId="{47458894-DCBF-4E1D-B07E-698DA1A3A157}">
      <dgm:prSet/>
      <dgm:spPr/>
      <dgm:t>
        <a:bodyPr/>
        <a:lstStyle/>
        <a:p>
          <a:endParaRPr lang="en-US"/>
        </a:p>
      </dgm:t>
    </dgm:pt>
    <dgm:pt modelId="{922E6715-C34C-4CB2-A5EB-444502CD74AE}">
      <dgm:prSet/>
      <dgm:spPr/>
      <dgm:t>
        <a:bodyPr/>
        <a:lstStyle/>
        <a:p>
          <a:pPr rtl="0"/>
          <a:r>
            <a:rPr lang="en-US" sz="800" dirty="0" smtClean="0"/>
            <a:t>neutralization, pre-detonation, active protection, soft kill (electronic countermeasures and sensors)</a:t>
          </a:r>
          <a:endParaRPr lang="en-US" sz="800" dirty="0"/>
        </a:p>
      </dgm:t>
    </dgm:pt>
    <dgm:pt modelId="{25761472-44BC-4A75-BE2D-F156D5BEB254}" type="parTrans" cxnId="{C007EF1B-6F4E-4CD3-A678-36ADCE77EA2A}">
      <dgm:prSet/>
      <dgm:spPr/>
      <dgm:t>
        <a:bodyPr/>
        <a:lstStyle/>
        <a:p>
          <a:endParaRPr lang="en-US"/>
        </a:p>
      </dgm:t>
    </dgm:pt>
    <dgm:pt modelId="{6C9171AE-794B-4928-AB99-4BD062ED068D}" type="sibTrans" cxnId="{C007EF1B-6F4E-4CD3-A678-36ADCE77EA2A}">
      <dgm:prSet/>
      <dgm:spPr/>
      <dgm:t>
        <a:bodyPr/>
        <a:lstStyle/>
        <a:p>
          <a:endParaRPr lang="en-US"/>
        </a:p>
      </dgm:t>
    </dgm:pt>
    <dgm:pt modelId="{B8000F75-C3FB-4E15-A484-D6E27E819AC8}">
      <dgm:prSet custT="1"/>
      <dgm:spPr/>
      <dgm:t>
        <a:bodyPr/>
        <a:lstStyle/>
        <a:p>
          <a:pPr rtl="0"/>
          <a:r>
            <a:rPr lang="en-US" sz="1200" b="1" dirty="0" smtClean="0"/>
            <a:t>Avoid acquisition</a:t>
          </a:r>
          <a:endParaRPr lang="en-US" sz="1200" dirty="0"/>
        </a:p>
      </dgm:t>
    </dgm:pt>
    <dgm:pt modelId="{E6600386-EFB7-4E79-9141-E5211F2D7FF8}" type="parTrans" cxnId="{B20C1E54-BEF2-4B97-A236-693E5EDB0D80}">
      <dgm:prSet/>
      <dgm:spPr/>
      <dgm:t>
        <a:bodyPr/>
        <a:lstStyle/>
        <a:p>
          <a:endParaRPr lang="en-US"/>
        </a:p>
      </dgm:t>
    </dgm:pt>
    <dgm:pt modelId="{41DAA7BC-3DB4-4544-97CB-26116348D3AC}" type="sibTrans" cxnId="{B20C1E54-BEF2-4B97-A236-693E5EDB0D80}">
      <dgm:prSet/>
      <dgm:spPr/>
      <dgm:t>
        <a:bodyPr/>
        <a:lstStyle/>
        <a:p>
          <a:endParaRPr lang="en-US"/>
        </a:p>
      </dgm:t>
    </dgm:pt>
    <dgm:pt modelId="{51D7810C-59B0-4BBB-9388-9150AD58ABD3}">
      <dgm:prSet/>
      <dgm:spPr/>
      <dgm:t>
        <a:bodyPr/>
        <a:lstStyle/>
        <a:p>
          <a:pPr rtl="0"/>
          <a:r>
            <a:rPr lang="en-US" sz="900" dirty="0" smtClean="0"/>
            <a:t>sensor disruption, suppressive fire, vehicle obscuration</a:t>
          </a:r>
          <a:endParaRPr lang="en-US" sz="900" dirty="0"/>
        </a:p>
      </dgm:t>
    </dgm:pt>
    <dgm:pt modelId="{7CB38AED-E67D-404D-8ACC-4691374DF3B6}" type="parTrans" cxnId="{146DA899-E113-4213-8F62-DE42497F3AE6}">
      <dgm:prSet/>
      <dgm:spPr/>
      <dgm:t>
        <a:bodyPr/>
        <a:lstStyle/>
        <a:p>
          <a:endParaRPr lang="en-US"/>
        </a:p>
      </dgm:t>
    </dgm:pt>
    <dgm:pt modelId="{97BC863A-C71D-4072-B2F2-942B7C2FA142}" type="sibTrans" cxnId="{146DA899-E113-4213-8F62-DE42497F3AE6}">
      <dgm:prSet/>
      <dgm:spPr/>
      <dgm:t>
        <a:bodyPr/>
        <a:lstStyle/>
        <a:p>
          <a:endParaRPr lang="en-US"/>
        </a:p>
      </dgm:t>
    </dgm:pt>
    <dgm:pt modelId="{A6E2D16E-76F9-4E9F-8C89-EB31CDE88CC9}">
      <dgm:prSet custT="1"/>
      <dgm:spPr/>
      <dgm:t>
        <a:bodyPr/>
        <a:lstStyle/>
        <a:p>
          <a:pPr rtl="0"/>
          <a:r>
            <a:rPr lang="en-US" sz="1200" b="1" dirty="0" smtClean="0"/>
            <a:t>Avoid detection</a:t>
          </a:r>
          <a:endParaRPr lang="en-US" sz="1200" dirty="0"/>
        </a:p>
      </dgm:t>
    </dgm:pt>
    <dgm:pt modelId="{9BA418EC-ED22-4B89-9929-299FD9DEEB33}" type="parTrans" cxnId="{CBF23B73-4155-4C23-B76F-59DA5FFCDA31}">
      <dgm:prSet/>
      <dgm:spPr/>
      <dgm:t>
        <a:bodyPr/>
        <a:lstStyle/>
        <a:p>
          <a:endParaRPr lang="en-US"/>
        </a:p>
      </dgm:t>
    </dgm:pt>
    <dgm:pt modelId="{90078442-B501-4395-B0FA-F4C68F8A9808}" type="sibTrans" cxnId="{CBF23B73-4155-4C23-B76F-59DA5FFCDA31}">
      <dgm:prSet/>
      <dgm:spPr/>
      <dgm:t>
        <a:bodyPr/>
        <a:lstStyle/>
        <a:p>
          <a:endParaRPr lang="en-US"/>
        </a:p>
      </dgm:t>
    </dgm:pt>
    <dgm:pt modelId="{45CF40B9-F912-48F7-A633-BC6B17A36E9B}">
      <dgm:prSet/>
      <dgm:spPr/>
      <dgm:t>
        <a:bodyPr/>
        <a:lstStyle/>
        <a:p>
          <a:pPr rtl="0"/>
          <a:r>
            <a:rPr lang="en-US" sz="1000" dirty="0" smtClean="0"/>
            <a:t>vehicle stealth, sensor jamming</a:t>
          </a:r>
          <a:endParaRPr lang="en-US" sz="1000" dirty="0"/>
        </a:p>
      </dgm:t>
    </dgm:pt>
    <dgm:pt modelId="{A6F9BC54-A0E9-45DF-836E-BB06B3BCAD50}" type="parTrans" cxnId="{C59B904E-69B4-4C0C-84A1-937ECEA39205}">
      <dgm:prSet/>
      <dgm:spPr/>
      <dgm:t>
        <a:bodyPr/>
        <a:lstStyle/>
        <a:p>
          <a:endParaRPr lang="en-US"/>
        </a:p>
      </dgm:t>
    </dgm:pt>
    <dgm:pt modelId="{DB299CCD-2A3B-448E-8D9D-844AC09C9B3E}" type="sibTrans" cxnId="{C59B904E-69B4-4C0C-84A1-937ECEA39205}">
      <dgm:prSet/>
      <dgm:spPr/>
      <dgm:t>
        <a:bodyPr/>
        <a:lstStyle/>
        <a:p>
          <a:endParaRPr lang="en-US"/>
        </a:p>
      </dgm:t>
    </dgm:pt>
    <dgm:pt modelId="{73081722-5076-49F4-BC25-D9F1BD8CEF86}">
      <dgm:prSet/>
      <dgm:spPr/>
      <dgm:t>
        <a:bodyPr/>
        <a:lstStyle/>
        <a:p>
          <a:endParaRPr lang="en-US" dirty="0"/>
        </a:p>
      </dgm:t>
    </dgm:pt>
    <dgm:pt modelId="{0E7090E8-A7E8-448D-A14C-5E5448814C35}" type="parTrans" cxnId="{0BFCDC3D-D190-44EB-9394-4CBA43211CF5}">
      <dgm:prSet/>
      <dgm:spPr/>
      <dgm:t>
        <a:bodyPr/>
        <a:lstStyle/>
        <a:p>
          <a:endParaRPr lang="en-US"/>
        </a:p>
      </dgm:t>
    </dgm:pt>
    <dgm:pt modelId="{CA9E3D30-3762-4FAD-984C-A1D4219D7830}" type="sibTrans" cxnId="{0BFCDC3D-D190-44EB-9394-4CBA43211CF5}">
      <dgm:prSet/>
      <dgm:spPr/>
      <dgm:t>
        <a:bodyPr/>
        <a:lstStyle/>
        <a:p>
          <a:endParaRPr lang="en-US"/>
        </a:p>
      </dgm:t>
    </dgm:pt>
    <dgm:pt modelId="{4C59A9B4-825D-4160-8984-F1BB7855B554}">
      <dgm:prSet/>
      <dgm:spPr/>
      <dgm:t>
        <a:bodyPr/>
        <a:lstStyle/>
        <a:p>
          <a:endParaRPr lang="en-US" dirty="0"/>
        </a:p>
      </dgm:t>
    </dgm:pt>
    <dgm:pt modelId="{95A72785-8165-401D-B52D-BAD80B0D2C1D}" type="parTrans" cxnId="{54EB9D50-1850-41CC-8435-F9EAAA48203F}">
      <dgm:prSet/>
      <dgm:spPr/>
      <dgm:t>
        <a:bodyPr/>
        <a:lstStyle/>
        <a:p>
          <a:endParaRPr lang="en-US"/>
        </a:p>
      </dgm:t>
    </dgm:pt>
    <dgm:pt modelId="{C72B527D-4BA8-42D7-BF00-F03F32C3CDFE}" type="sibTrans" cxnId="{54EB9D50-1850-41CC-8435-F9EAAA48203F}">
      <dgm:prSet/>
      <dgm:spPr/>
      <dgm:t>
        <a:bodyPr/>
        <a:lstStyle/>
        <a:p>
          <a:endParaRPr lang="en-US"/>
        </a:p>
      </dgm:t>
    </dgm:pt>
    <dgm:pt modelId="{F326436B-3523-4ABD-8BD3-C6DFCAD419A1}">
      <dgm:prSet/>
      <dgm:spPr/>
      <dgm:t>
        <a:bodyPr/>
        <a:lstStyle/>
        <a:p>
          <a:endParaRPr lang="en-US" dirty="0"/>
        </a:p>
      </dgm:t>
    </dgm:pt>
    <dgm:pt modelId="{D7408854-9DB4-419E-AD80-4D65F8846024}" type="parTrans" cxnId="{990B5CC8-C269-4E9C-9E9A-5A11069B4455}">
      <dgm:prSet/>
      <dgm:spPr/>
      <dgm:t>
        <a:bodyPr/>
        <a:lstStyle/>
        <a:p>
          <a:endParaRPr lang="en-US"/>
        </a:p>
      </dgm:t>
    </dgm:pt>
    <dgm:pt modelId="{C1724458-F2C5-495D-9858-B138A0BDDCE5}" type="sibTrans" cxnId="{990B5CC8-C269-4E9C-9E9A-5A11069B4455}">
      <dgm:prSet/>
      <dgm:spPr/>
      <dgm:t>
        <a:bodyPr/>
        <a:lstStyle/>
        <a:p>
          <a:endParaRPr lang="en-US"/>
        </a:p>
      </dgm:t>
    </dgm:pt>
    <dgm:pt modelId="{D022A973-DC80-452A-AC64-C0D9F6DB3BD8}">
      <dgm:prSet/>
      <dgm:spPr/>
      <dgm:t>
        <a:bodyPr/>
        <a:lstStyle/>
        <a:p>
          <a:endParaRPr lang="en-US" dirty="0"/>
        </a:p>
      </dgm:t>
    </dgm:pt>
    <dgm:pt modelId="{424A1B01-D01B-4863-BC18-1A88AEC78031}" type="parTrans" cxnId="{4B65D204-9A16-48BF-8174-484E54458FE6}">
      <dgm:prSet/>
      <dgm:spPr/>
      <dgm:t>
        <a:bodyPr/>
        <a:lstStyle/>
        <a:p>
          <a:endParaRPr lang="en-US"/>
        </a:p>
      </dgm:t>
    </dgm:pt>
    <dgm:pt modelId="{497E8163-66E5-4C2B-8AEF-FE813B01C2CB}" type="sibTrans" cxnId="{4B65D204-9A16-48BF-8174-484E54458FE6}">
      <dgm:prSet/>
      <dgm:spPr/>
      <dgm:t>
        <a:bodyPr/>
        <a:lstStyle/>
        <a:p>
          <a:endParaRPr lang="en-US"/>
        </a:p>
      </dgm:t>
    </dgm:pt>
    <dgm:pt modelId="{6582ED69-9F9B-4FFD-9916-11DEFD0447E1}" type="pres">
      <dgm:prSet presAssocID="{BB92AE71-F276-4389-96AA-71A247C8D1DA}" presName="composite" presStyleCnt="0">
        <dgm:presLayoutVars>
          <dgm:chMax val="5"/>
          <dgm:dir/>
          <dgm:resizeHandles val="exact"/>
        </dgm:presLayoutVars>
      </dgm:prSet>
      <dgm:spPr/>
      <dgm:t>
        <a:bodyPr/>
        <a:lstStyle/>
        <a:p>
          <a:endParaRPr lang="en-US"/>
        </a:p>
      </dgm:t>
    </dgm:pt>
    <dgm:pt modelId="{C9BD669B-A8B4-4DDC-AE1B-2AB0D25DA861}" type="pres">
      <dgm:prSet presAssocID="{970A1116-EBF4-400E-A801-C559D4D4934D}" presName="circle1" presStyleLbl="lnNode1" presStyleIdx="0" presStyleCnt="5"/>
      <dgm:spPr>
        <a:solidFill>
          <a:schemeClr val="accent2"/>
        </a:solidFill>
      </dgm:spPr>
    </dgm:pt>
    <dgm:pt modelId="{E2C14B5B-A39F-4096-9553-CC7E32C39B33}" type="pres">
      <dgm:prSet presAssocID="{970A1116-EBF4-400E-A801-C559D4D4934D}" presName="text1" presStyleLbl="revTx" presStyleIdx="0" presStyleCnt="5">
        <dgm:presLayoutVars>
          <dgm:bulletEnabled val="1"/>
        </dgm:presLayoutVars>
      </dgm:prSet>
      <dgm:spPr/>
      <dgm:t>
        <a:bodyPr/>
        <a:lstStyle/>
        <a:p>
          <a:endParaRPr lang="en-US"/>
        </a:p>
      </dgm:t>
    </dgm:pt>
    <dgm:pt modelId="{3463BD51-8757-4CB7-AFE3-E880C69B254A}" type="pres">
      <dgm:prSet presAssocID="{970A1116-EBF4-400E-A801-C559D4D4934D}" presName="line1" presStyleLbl="callout" presStyleIdx="0" presStyleCnt="10"/>
      <dgm:spPr/>
    </dgm:pt>
    <dgm:pt modelId="{E8E11802-9FB2-427D-9BC8-9653E220F2E4}" type="pres">
      <dgm:prSet presAssocID="{970A1116-EBF4-400E-A801-C559D4D4934D}" presName="d1" presStyleLbl="callout" presStyleIdx="1" presStyleCnt="10"/>
      <dgm:spPr/>
    </dgm:pt>
    <dgm:pt modelId="{DAA9E053-0E00-41E5-8BD0-A9F1B0B01CFE}" type="pres">
      <dgm:prSet presAssocID="{3A42B936-CBBB-412C-A07B-38F69C366AFB}" presName="circle2" presStyleLbl="lnNode1" presStyleIdx="1" presStyleCnt="5"/>
      <dgm:spPr>
        <a:solidFill>
          <a:schemeClr val="accent3"/>
        </a:solidFill>
      </dgm:spPr>
    </dgm:pt>
    <dgm:pt modelId="{2AB2F3BA-AFB6-42DD-8347-B527A4CA5E92}" type="pres">
      <dgm:prSet presAssocID="{3A42B936-CBBB-412C-A07B-38F69C366AFB}" presName="text2" presStyleLbl="revTx" presStyleIdx="1" presStyleCnt="5">
        <dgm:presLayoutVars>
          <dgm:bulletEnabled val="1"/>
        </dgm:presLayoutVars>
      </dgm:prSet>
      <dgm:spPr/>
      <dgm:t>
        <a:bodyPr/>
        <a:lstStyle/>
        <a:p>
          <a:endParaRPr lang="en-US"/>
        </a:p>
      </dgm:t>
    </dgm:pt>
    <dgm:pt modelId="{2AE796E1-F3BE-4CB9-A06B-4A68BF435B17}" type="pres">
      <dgm:prSet presAssocID="{3A42B936-CBBB-412C-A07B-38F69C366AFB}" presName="line2" presStyleLbl="callout" presStyleIdx="2" presStyleCnt="10"/>
      <dgm:spPr/>
    </dgm:pt>
    <dgm:pt modelId="{35414064-5E2D-43D7-9DA6-6BADDB46977F}" type="pres">
      <dgm:prSet presAssocID="{3A42B936-CBBB-412C-A07B-38F69C366AFB}" presName="d2" presStyleLbl="callout" presStyleIdx="3" presStyleCnt="10"/>
      <dgm:spPr/>
    </dgm:pt>
    <dgm:pt modelId="{74DB497A-CFF1-45EB-870C-143043593EDC}" type="pres">
      <dgm:prSet presAssocID="{A59DAF77-3CC2-4F95-8B06-D874FE66ADF9}" presName="circle3" presStyleLbl="lnNode1" presStyleIdx="2" presStyleCnt="5"/>
      <dgm:spPr>
        <a:solidFill>
          <a:schemeClr val="accent5"/>
        </a:solidFill>
      </dgm:spPr>
    </dgm:pt>
    <dgm:pt modelId="{7F5DA8C6-3860-410E-862D-C854515B4A19}" type="pres">
      <dgm:prSet presAssocID="{A59DAF77-3CC2-4F95-8B06-D874FE66ADF9}" presName="text3" presStyleLbl="revTx" presStyleIdx="2" presStyleCnt="5">
        <dgm:presLayoutVars>
          <dgm:bulletEnabled val="1"/>
        </dgm:presLayoutVars>
      </dgm:prSet>
      <dgm:spPr/>
      <dgm:t>
        <a:bodyPr/>
        <a:lstStyle/>
        <a:p>
          <a:endParaRPr lang="en-US"/>
        </a:p>
      </dgm:t>
    </dgm:pt>
    <dgm:pt modelId="{4FA538B3-C9D8-4CE0-82C4-5CC0DCE1CCC5}" type="pres">
      <dgm:prSet presAssocID="{A59DAF77-3CC2-4F95-8B06-D874FE66ADF9}" presName="line3" presStyleLbl="callout" presStyleIdx="4" presStyleCnt="10"/>
      <dgm:spPr/>
    </dgm:pt>
    <dgm:pt modelId="{F00ED79E-4448-4C19-9DF2-05985CA8747B}" type="pres">
      <dgm:prSet presAssocID="{A59DAF77-3CC2-4F95-8B06-D874FE66ADF9}" presName="d3" presStyleLbl="callout" presStyleIdx="5" presStyleCnt="10"/>
      <dgm:spPr/>
    </dgm:pt>
    <dgm:pt modelId="{B6CA9363-B425-4356-A989-452FBD5F37FB}" type="pres">
      <dgm:prSet presAssocID="{B8000F75-C3FB-4E15-A484-D6E27E819AC8}" presName="circle4" presStyleLbl="lnNode1" presStyleIdx="3" presStyleCnt="5"/>
      <dgm:spPr>
        <a:solidFill>
          <a:schemeClr val="accent6"/>
        </a:solidFill>
      </dgm:spPr>
    </dgm:pt>
    <dgm:pt modelId="{4241E7F8-BF42-4EE7-B6A3-79023D8F8EB3}" type="pres">
      <dgm:prSet presAssocID="{B8000F75-C3FB-4E15-A484-D6E27E819AC8}" presName="text4" presStyleLbl="revTx" presStyleIdx="3" presStyleCnt="5">
        <dgm:presLayoutVars>
          <dgm:bulletEnabled val="1"/>
        </dgm:presLayoutVars>
      </dgm:prSet>
      <dgm:spPr/>
      <dgm:t>
        <a:bodyPr/>
        <a:lstStyle/>
        <a:p>
          <a:endParaRPr lang="en-US"/>
        </a:p>
      </dgm:t>
    </dgm:pt>
    <dgm:pt modelId="{D91C00D6-273A-43E6-A7AC-03C7C07147CA}" type="pres">
      <dgm:prSet presAssocID="{B8000F75-C3FB-4E15-A484-D6E27E819AC8}" presName="line4" presStyleLbl="callout" presStyleIdx="6" presStyleCnt="10"/>
      <dgm:spPr/>
    </dgm:pt>
    <dgm:pt modelId="{D848A53B-941E-454C-B4FA-DC45C56646D9}" type="pres">
      <dgm:prSet presAssocID="{B8000F75-C3FB-4E15-A484-D6E27E819AC8}" presName="d4" presStyleLbl="callout" presStyleIdx="7" presStyleCnt="10"/>
      <dgm:spPr/>
    </dgm:pt>
    <dgm:pt modelId="{DB55E23B-EDB6-439C-9E5D-D7BE25A70AFD}" type="pres">
      <dgm:prSet presAssocID="{A6E2D16E-76F9-4E9F-8C89-EB31CDE88CC9}" presName="circle5" presStyleLbl="lnNode1" presStyleIdx="4" presStyleCnt="5"/>
      <dgm:spPr/>
    </dgm:pt>
    <dgm:pt modelId="{2113BCE8-2F62-443E-B206-92DA9D75C7D6}" type="pres">
      <dgm:prSet presAssocID="{A6E2D16E-76F9-4E9F-8C89-EB31CDE88CC9}" presName="text5" presStyleLbl="revTx" presStyleIdx="4" presStyleCnt="5">
        <dgm:presLayoutVars>
          <dgm:bulletEnabled val="1"/>
        </dgm:presLayoutVars>
      </dgm:prSet>
      <dgm:spPr/>
      <dgm:t>
        <a:bodyPr/>
        <a:lstStyle/>
        <a:p>
          <a:endParaRPr lang="en-US"/>
        </a:p>
      </dgm:t>
    </dgm:pt>
    <dgm:pt modelId="{7B99DCA0-0AA1-47BA-913B-0A1CE9C01DB9}" type="pres">
      <dgm:prSet presAssocID="{A6E2D16E-76F9-4E9F-8C89-EB31CDE88CC9}" presName="line5" presStyleLbl="callout" presStyleIdx="8" presStyleCnt="10"/>
      <dgm:spPr/>
    </dgm:pt>
    <dgm:pt modelId="{77E88FF3-6A36-4290-BAD6-E3E1C4FCD353}" type="pres">
      <dgm:prSet presAssocID="{A6E2D16E-76F9-4E9F-8C89-EB31CDE88CC9}" presName="d5" presStyleLbl="callout" presStyleIdx="9" presStyleCnt="10"/>
      <dgm:spPr/>
    </dgm:pt>
  </dgm:ptLst>
  <dgm:cxnLst>
    <dgm:cxn modelId="{AAB5DD36-066F-4BF8-A5D7-B9036076BA9D}" type="presOf" srcId="{B8000F75-C3FB-4E15-A484-D6E27E819AC8}" destId="{4241E7F8-BF42-4EE7-B6A3-79023D8F8EB3}" srcOrd="0" destOrd="0" presId="urn:microsoft.com/office/officeart/2005/8/layout/target1"/>
    <dgm:cxn modelId="{0BFCDC3D-D190-44EB-9394-4CBA43211CF5}" srcId="{BB92AE71-F276-4389-96AA-71A247C8D1DA}" destId="{73081722-5076-49F4-BC25-D9F1BD8CEF86}" srcOrd="5" destOrd="0" parTransId="{0E7090E8-A7E8-448D-A14C-5E5448814C35}" sibTransId="{CA9E3D30-3762-4FAD-984C-A1D4219D7830}"/>
    <dgm:cxn modelId="{B20C1E54-BEF2-4B97-A236-693E5EDB0D80}" srcId="{BB92AE71-F276-4389-96AA-71A247C8D1DA}" destId="{B8000F75-C3FB-4E15-A484-D6E27E819AC8}" srcOrd="3" destOrd="0" parTransId="{E6600386-EFB7-4E79-9141-E5211F2D7FF8}" sibTransId="{41DAA7BC-3DB4-4544-97CB-26116348D3AC}"/>
    <dgm:cxn modelId="{54EB9D50-1850-41CC-8435-F9EAAA48203F}" srcId="{73081722-5076-49F4-BC25-D9F1BD8CEF86}" destId="{4C59A9B4-825D-4160-8984-F1BB7855B554}" srcOrd="0" destOrd="0" parTransId="{95A72785-8165-401D-B52D-BAD80B0D2C1D}" sibTransId="{C72B527D-4BA8-42D7-BF00-F03F32C3CDFE}"/>
    <dgm:cxn modelId="{4A317A2B-B9E8-4CEA-BC58-0D9AE0E4E6C7}" type="presOf" srcId="{A59DAF77-3CC2-4F95-8B06-D874FE66ADF9}" destId="{7F5DA8C6-3860-410E-862D-C854515B4A19}" srcOrd="0" destOrd="0" presId="urn:microsoft.com/office/officeart/2005/8/layout/target1"/>
    <dgm:cxn modelId="{5C18E698-CF8A-45B7-BACC-2F796E17867C}" type="presOf" srcId="{A6E2D16E-76F9-4E9F-8C89-EB31CDE88CC9}" destId="{2113BCE8-2F62-443E-B206-92DA9D75C7D6}" srcOrd="0" destOrd="0" presId="urn:microsoft.com/office/officeart/2005/8/layout/target1"/>
    <dgm:cxn modelId="{FB6459C3-6D97-44C1-8AF2-FF014ADD79A0}" type="presOf" srcId="{BB92AE71-F276-4389-96AA-71A247C8D1DA}" destId="{6582ED69-9F9B-4FFD-9916-11DEFD0447E1}" srcOrd="0" destOrd="0" presId="urn:microsoft.com/office/officeart/2005/8/layout/target1"/>
    <dgm:cxn modelId="{146DA899-E113-4213-8F62-DE42497F3AE6}" srcId="{B8000F75-C3FB-4E15-A484-D6E27E819AC8}" destId="{51D7810C-59B0-4BBB-9388-9150AD58ABD3}" srcOrd="0" destOrd="0" parTransId="{7CB38AED-E67D-404D-8ACC-4691374DF3B6}" sibTransId="{97BC863A-C71D-4072-B2F2-942B7C2FA142}"/>
    <dgm:cxn modelId="{B049D948-41A1-4E86-AE51-BB715AD1947D}" srcId="{BB92AE71-F276-4389-96AA-71A247C8D1DA}" destId="{970A1116-EBF4-400E-A801-C559D4D4934D}" srcOrd="0" destOrd="0" parTransId="{3DEC1210-5AA1-44E8-9924-6A5E07A62B83}" sibTransId="{B1DFDD46-0D64-4659-869F-CDF81599D98C}"/>
    <dgm:cxn modelId="{79971ABC-14EB-4CB2-967E-36C0CEA11E9A}" srcId="{3A42B936-CBBB-412C-A07B-38F69C366AFB}" destId="{A64EEB46-4239-4597-9483-6F2EEC4EDA47}" srcOrd="0" destOrd="0" parTransId="{0396A26E-69ED-4CA9-9B85-0D6C335D3B4E}" sibTransId="{85AFD4FC-82F0-4564-813C-4A795DBB4E33}"/>
    <dgm:cxn modelId="{7BC60C43-8645-4838-A926-80984770B2DD}" type="presOf" srcId="{8B2C5871-ECEF-4DAA-AC63-AA5849CEC340}" destId="{E2C14B5B-A39F-4096-9553-CC7E32C39B33}" srcOrd="0" destOrd="1" presId="urn:microsoft.com/office/officeart/2005/8/layout/target1"/>
    <dgm:cxn modelId="{999472CF-6B63-48E8-9620-2F484479ADAE}" type="presOf" srcId="{3A42B936-CBBB-412C-A07B-38F69C366AFB}" destId="{2AB2F3BA-AFB6-42DD-8347-B527A4CA5E92}" srcOrd="0" destOrd="0" presId="urn:microsoft.com/office/officeart/2005/8/layout/target1"/>
    <dgm:cxn modelId="{1891F387-398D-431B-BEB1-0DEBBF92790E}" type="presOf" srcId="{922E6715-C34C-4CB2-A5EB-444502CD74AE}" destId="{7F5DA8C6-3860-410E-862D-C854515B4A19}" srcOrd="0" destOrd="1" presId="urn:microsoft.com/office/officeart/2005/8/layout/target1"/>
    <dgm:cxn modelId="{B2697B03-C652-4DC6-BADE-E52DBC313734}" type="presOf" srcId="{45CF40B9-F912-48F7-A633-BC6B17A36E9B}" destId="{2113BCE8-2F62-443E-B206-92DA9D75C7D6}" srcOrd="0" destOrd="1" presId="urn:microsoft.com/office/officeart/2005/8/layout/target1"/>
    <dgm:cxn modelId="{CBF23B73-4155-4C23-B76F-59DA5FFCDA31}" srcId="{BB92AE71-F276-4389-96AA-71A247C8D1DA}" destId="{A6E2D16E-76F9-4E9F-8C89-EB31CDE88CC9}" srcOrd="4" destOrd="0" parTransId="{9BA418EC-ED22-4B89-9929-299FD9DEEB33}" sibTransId="{90078442-B501-4395-B0FA-F4C68F8A9808}"/>
    <dgm:cxn modelId="{DFD7D5B2-C774-4233-9573-410EB6B0F864}" type="presOf" srcId="{970A1116-EBF4-400E-A801-C559D4D4934D}" destId="{E2C14B5B-A39F-4096-9553-CC7E32C39B33}" srcOrd="0" destOrd="0" presId="urn:microsoft.com/office/officeart/2005/8/layout/target1"/>
    <dgm:cxn modelId="{1CF4F26C-22BA-4742-94E8-7BF91838A051}" srcId="{970A1116-EBF4-400E-A801-C559D4D4934D}" destId="{8B2C5871-ECEF-4DAA-AC63-AA5849CEC340}" srcOrd="0" destOrd="0" parTransId="{615461CC-9B59-4C0E-9012-460B9E90EAB5}" sibTransId="{0A3A8A4D-FB73-4D27-9A8C-96848772A9C9}"/>
    <dgm:cxn modelId="{47458894-DCBF-4E1D-B07E-698DA1A3A157}" srcId="{BB92AE71-F276-4389-96AA-71A247C8D1DA}" destId="{A59DAF77-3CC2-4F95-8B06-D874FE66ADF9}" srcOrd="2" destOrd="0" parTransId="{1206DA79-91AC-4FCC-9228-D765E244C43C}" sibTransId="{B0B6C697-25DE-4338-9B51-4D3ADF9FE19D}"/>
    <dgm:cxn modelId="{9C8252F1-840C-4381-8CFD-39C46827251D}" srcId="{BB92AE71-F276-4389-96AA-71A247C8D1DA}" destId="{3A42B936-CBBB-412C-A07B-38F69C366AFB}" srcOrd="1" destOrd="0" parTransId="{E577A874-6BA6-4A61-AA43-B0CCEF452484}" sibTransId="{DCC2566D-1401-4D64-96FE-C6A187614658}"/>
    <dgm:cxn modelId="{FBDBD59B-6359-4868-BF7B-68574F7A56E4}" type="presOf" srcId="{51D7810C-59B0-4BBB-9388-9150AD58ABD3}" destId="{4241E7F8-BF42-4EE7-B6A3-79023D8F8EB3}" srcOrd="0" destOrd="1" presId="urn:microsoft.com/office/officeart/2005/8/layout/target1"/>
    <dgm:cxn modelId="{990B5CC8-C269-4E9C-9E9A-5A11069B4455}" srcId="{BB92AE71-F276-4389-96AA-71A247C8D1DA}" destId="{F326436B-3523-4ABD-8BD3-C6DFCAD419A1}" srcOrd="6" destOrd="0" parTransId="{D7408854-9DB4-419E-AD80-4D65F8846024}" sibTransId="{C1724458-F2C5-495D-9858-B138A0BDDCE5}"/>
    <dgm:cxn modelId="{4B65D204-9A16-48BF-8174-484E54458FE6}" srcId="{F326436B-3523-4ABD-8BD3-C6DFCAD419A1}" destId="{D022A973-DC80-452A-AC64-C0D9F6DB3BD8}" srcOrd="0" destOrd="0" parTransId="{424A1B01-D01B-4863-BC18-1A88AEC78031}" sibTransId="{497E8163-66E5-4C2B-8AEF-FE813B01C2CB}"/>
    <dgm:cxn modelId="{C59B904E-69B4-4C0C-84A1-937ECEA39205}" srcId="{A6E2D16E-76F9-4E9F-8C89-EB31CDE88CC9}" destId="{45CF40B9-F912-48F7-A633-BC6B17A36E9B}" srcOrd="0" destOrd="0" parTransId="{A6F9BC54-A0E9-45DF-836E-BB06B3BCAD50}" sibTransId="{DB299CCD-2A3B-448E-8D9D-844AC09C9B3E}"/>
    <dgm:cxn modelId="{C007EF1B-6F4E-4CD3-A678-36ADCE77EA2A}" srcId="{A59DAF77-3CC2-4F95-8B06-D874FE66ADF9}" destId="{922E6715-C34C-4CB2-A5EB-444502CD74AE}" srcOrd="0" destOrd="0" parTransId="{25761472-44BC-4A75-BE2D-F156D5BEB254}" sibTransId="{6C9171AE-794B-4928-AB99-4BD062ED068D}"/>
    <dgm:cxn modelId="{B9E8893D-8394-4C28-89AE-5F5FF9FC4DDF}" type="presOf" srcId="{A64EEB46-4239-4597-9483-6F2EEC4EDA47}" destId="{2AB2F3BA-AFB6-42DD-8347-B527A4CA5E92}" srcOrd="0" destOrd="1" presId="urn:microsoft.com/office/officeart/2005/8/layout/target1"/>
    <dgm:cxn modelId="{0A29DEA4-98B4-4176-A0A7-441126C60530}" type="presParOf" srcId="{6582ED69-9F9B-4FFD-9916-11DEFD0447E1}" destId="{C9BD669B-A8B4-4DDC-AE1B-2AB0D25DA861}" srcOrd="0" destOrd="0" presId="urn:microsoft.com/office/officeart/2005/8/layout/target1"/>
    <dgm:cxn modelId="{F69EB158-010D-4A1F-BF2D-D20B488294B8}" type="presParOf" srcId="{6582ED69-9F9B-4FFD-9916-11DEFD0447E1}" destId="{E2C14B5B-A39F-4096-9553-CC7E32C39B33}" srcOrd="1" destOrd="0" presId="urn:microsoft.com/office/officeart/2005/8/layout/target1"/>
    <dgm:cxn modelId="{E3C40163-7C56-4402-93A4-96CC943BB96D}" type="presParOf" srcId="{6582ED69-9F9B-4FFD-9916-11DEFD0447E1}" destId="{3463BD51-8757-4CB7-AFE3-E880C69B254A}" srcOrd="2" destOrd="0" presId="urn:microsoft.com/office/officeart/2005/8/layout/target1"/>
    <dgm:cxn modelId="{66B847A2-47C7-4A9E-B74E-E9A69EBDD543}" type="presParOf" srcId="{6582ED69-9F9B-4FFD-9916-11DEFD0447E1}" destId="{E8E11802-9FB2-427D-9BC8-9653E220F2E4}" srcOrd="3" destOrd="0" presId="urn:microsoft.com/office/officeart/2005/8/layout/target1"/>
    <dgm:cxn modelId="{FE60B322-8431-499B-B57A-DDAA4262019E}" type="presParOf" srcId="{6582ED69-9F9B-4FFD-9916-11DEFD0447E1}" destId="{DAA9E053-0E00-41E5-8BD0-A9F1B0B01CFE}" srcOrd="4" destOrd="0" presId="urn:microsoft.com/office/officeart/2005/8/layout/target1"/>
    <dgm:cxn modelId="{0FFC9AC6-BB0A-4D6D-8D2C-33CA9293C998}" type="presParOf" srcId="{6582ED69-9F9B-4FFD-9916-11DEFD0447E1}" destId="{2AB2F3BA-AFB6-42DD-8347-B527A4CA5E92}" srcOrd="5" destOrd="0" presId="urn:microsoft.com/office/officeart/2005/8/layout/target1"/>
    <dgm:cxn modelId="{24E208C1-4C73-42C7-830F-6AB8412C0146}" type="presParOf" srcId="{6582ED69-9F9B-4FFD-9916-11DEFD0447E1}" destId="{2AE796E1-F3BE-4CB9-A06B-4A68BF435B17}" srcOrd="6" destOrd="0" presId="urn:microsoft.com/office/officeart/2005/8/layout/target1"/>
    <dgm:cxn modelId="{1F130A73-F8AB-463E-866E-EF55524BCFD7}" type="presParOf" srcId="{6582ED69-9F9B-4FFD-9916-11DEFD0447E1}" destId="{35414064-5E2D-43D7-9DA6-6BADDB46977F}" srcOrd="7" destOrd="0" presId="urn:microsoft.com/office/officeart/2005/8/layout/target1"/>
    <dgm:cxn modelId="{0F410F16-E3A7-4F4B-8D0B-987D37388AF4}" type="presParOf" srcId="{6582ED69-9F9B-4FFD-9916-11DEFD0447E1}" destId="{74DB497A-CFF1-45EB-870C-143043593EDC}" srcOrd="8" destOrd="0" presId="urn:microsoft.com/office/officeart/2005/8/layout/target1"/>
    <dgm:cxn modelId="{C3EF57FC-5B3D-4578-A655-E155F98AEA17}" type="presParOf" srcId="{6582ED69-9F9B-4FFD-9916-11DEFD0447E1}" destId="{7F5DA8C6-3860-410E-862D-C854515B4A19}" srcOrd="9" destOrd="0" presId="urn:microsoft.com/office/officeart/2005/8/layout/target1"/>
    <dgm:cxn modelId="{974B1A81-9296-4C19-9B77-4C09240FB974}" type="presParOf" srcId="{6582ED69-9F9B-4FFD-9916-11DEFD0447E1}" destId="{4FA538B3-C9D8-4CE0-82C4-5CC0DCE1CCC5}" srcOrd="10" destOrd="0" presId="urn:microsoft.com/office/officeart/2005/8/layout/target1"/>
    <dgm:cxn modelId="{C038E941-192D-4E4B-93C5-2351CA74E5E2}" type="presParOf" srcId="{6582ED69-9F9B-4FFD-9916-11DEFD0447E1}" destId="{F00ED79E-4448-4C19-9DF2-05985CA8747B}" srcOrd="11" destOrd="0" presId="urn:microsoft.com/office/officeart/2005/8/layout/target1"/>
    <dgm:cxn modelId="{1303C725-CB10-4C59-8477-B0514DC19FDC}" type="presParOf" srcId="{6582ED69-9F9B-4FFD-9916-11DEFD0447E1}" destId="{B6CA9363-B425-4356-A989-452FBD5F37FB}" srcOrd="12" destOrd="0" presId="urn:microsoft.com/office/officeart/2005/8/layout/target1"/>
    <dgm:cxn modelId="{E362417B-4595-4214-AD89-6EED63C54ECD}" type="presParOf" srcId="{6582ED69-9F9B-4FFD-9916-11DEFD0447E1}" destId="{4241E7F8-BF42-4EE7-B6A3-79023D8F8EB3}" srcOrd="13" destOrd="0" presId="urn:microsoft.com/office/officeart/2005/8/layout/target1"/>
    <dgm:cxn modelId="{D9E9405C-29F2-4515-A040-808AAB577088}" type="presParOf" srcId="{6582ED69-9F9B-4FFD-9916-11DEFD0447E1}" destId="{D91C00D6-273A-43E6-A7AC-03C7C07147CA}" srcOrd="14" destOrd="0" presId="urn:microsoft.com/office/officeart/2005/8/layout/target1"/>
    <dgm:cxn modelId="{C9D77364-4CF8-4387-A32F-AB6A801EBDE0}" type="presParOf" srcId="{6582ED69-9F9B-4FFD-9916-11DEFD0447E1}" destId="{D848A53B-941E-454C-B4FA-DC45C56646D9}" srcOrd="15" destOrd="0" presId="urn:microsoft.com/office/officeart/2005/8/layout/target1"/>
    <dgm:cxn modelId="{7FC8D8AB-2D97-4E99-AFD0-F640B4653202}" type="presParOf" srcId="{6582ED69-9F9B-4FFD-9916-11DEFD0447E1}" destId="{DB55E23B-EDB6-439C-9E5D-D7BE25A70AFD}" srcOrd="16" destOrd="0" presId="urn:microsoft.com/office/officeart/2005/8/layout/target1"/>
    <dgm:cxn modelId="{3D9ECE74-8B5B-4466-ADA5-1F789BD28EEC}" type="presParOf" srcId="{6582ED69-9F9B-4FFD-9916-11DEFD0447E1}" destId="{2113BCE8-2F62-443E-B206-92DA9D75C7D6}" srcOrd="17" destOrd="0" presId="urn:microsoft.com/office/officeart/2005/8/layout/target1"/>
    <dgm:cxn modelId="{BC27E728-DAAD-4E6F-8420-22BB951A6C7E}" type="presParOf" srcId="{6582ED69-9F9B-4FFD-9916-11DEFD0447E1}" destId="{7B99DCA0-0AA1-47BA-913B-0A1CE9C01DB9}" srcOrd="18" destOrd="0" presId="urn:microsoft.com/office/officeart/2005/8/layout/target1"/>
    <dgm:cxn modelId="{DC20B533-3EC9-406A-9023-4CE5A361D567}" type="presParOf" srcId="{6582ED69-9F9B-4FFD-9916-11DEFD0447E1}" destId="{77E88FF3-6A36-4290-BAD6-E3E1C4FCD353}" srcOrd="19" destOrd="0" presId="urn:microsoft.com/office/officeart/2005/8/layout/targe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64850D7-58FA-451D-A3B3-69562F82A690}" type="doc">
      <dgm:prSet loTypeId="urn:microsoft.com/office/officeart/2005/8/layout/vList6" loCatId="list" qsTypeId="urn:microsoft.com/office/officeart/2005/8/quickstyle/simple1" qsCatId="simple" csTypeId="urn:microsoft.com/office/officeart/2005/8/colors/accent1_2" csCatId="accent1"/>
      <dgm:spPr/>
      <dgm:t>
        <a:bodyPr/>
        <a:lstStyle/>
        <a:p>
          <a:endParaRPr lang="en-US"/>
        </a:p>
      </dgm:t>
    </dgm:pt>
    <dgm:pt modelId="{356C77D2-B427-4898-8FFE-BF9ED4EBC1A4}">
      <dgm:prSet/>
      <dgm:spPr/>
      <dgm:t>
        <a:bodyPr/>
        <a:lstStyle/>
        <a:p>
          <a:pPr rtl="0"/>
          <a:r>
            <a:rPr lang="en-US" dirty="0" smtClean="0"/>
            <a:t>Avoid kill</a:t>
          </a:r>
          <a:endParaRPr lang="en-US" dirty="0"/>
        </a:p>
      </dgm:t>
    </dgm:pt>
    <dgm:pt modelId="{9401D61D-F986-4765-A3F5-EF2B8E2E3C29}" type="parTrans" cxnId="{06656B82-72DB-490C-8B0E-9722D75F223E}">
      <dgm:prSet/>
      <dgm:spPr/>
      <dgm:t>
        <a:bodyPr/>
        <a:lstStyle/>
        <a:p>
          <a:endParaRPr lang="en-US"/>
        </a:p>
      </dgm:t>
    </dgm:pt>
    <dgm:pt modelId="{9C4D90FF-5831-4297-9785-86D3A7DAA1B0}" type="sibTrans" cxnId="{06656B82-72DB-490C-8B0E-9722D75F223E}">
      <dgm:prSet/>
      <dgm:spPr/>
      <dgm:t>
        <a:bodyPr/>
        <a:lstStyle/>
        <a:p>
          <a:endParaRPr lang="en-US"/>
        </a:p>
      </dgm:t>
    </dgm:pt>
    <dgm:pt modelId="{236950E0-6C01-485B-9CA5-513F252AB8AF}">
      <dgm:prSet/>
      <dgm:spPr/>
      <dgm:t>
        <a:bodyPr/>
        <a:lstStyle/>
        <a:p>
          <a:pPr rtl="0"/>
          <a:r>
            <a:rPr lang="en-US" dirty="0" smtClean="0"/>
            <a:t>Avoid penetration</a:t>
          </a:r>
          <a:endParaRPr lang="en-US" dirty="0"/>
        </a:p>
      </dgm:t>
    </dgm:pt>
    <dgm:pt modelId="{8598F284-C7E7-45E4-AA01-8D6CFBEED63D}" type="parTrans" cxnId="{19C34CFB-BDDE-4C5C-8B92-98AAAB46C5AE}">
      <dgm:prSet/>
      <dgm:spPr/>
      <dgm:t>
        <a:bodyPr/>
        <a:lstStyle/>
        <a:p>
          <a:endParaRPr lang="en-US"/>
        </a:p>
      </dgm:t>
    </dgm:pt>
    <dgm:pt modelId="{FFF9AE68-BD7C-46AB-A50C-46F007383575}" type="sibTrans" cxnId="{19C34CFB-BDDE-4C5C-8B92-98AAAB46C5AE}">
      <dgm:prSet/>
      <dgm:spPr/>
      <dgm:t>
        <a:bodyPr/>
        <a:lstStyle/>
        <a:p>
          <a:endParaRPr lang="en-US"/>
        </a:p>
      </dgm:t>
    </dgm:pt>
    <dgm:pt modelId="{8CC58628-72A8-489A-9517-F21CD61E9E0D}">
      <dgm:prSet/>
      <dgm:spPr/>
      <dgm:t>
        <a:bodyPr/>
        <a:lstStyle/>
        <a:p>
          <a:pPr rtl="0"/>
          <a:r>
            <a:rPr lang="en-US" dirty="0" smtClean="0"/>
            <a:t>Avoid hit</a:t>
          </a:r>
          <a:endParaRPr lang="en-US" dirty="0"/>
        </a:p>
      </dgm:t>
    </dgm:pt>
    <dgm:pt modelId="{D871EDDF-75B4-4181-B48A-C891EDA963EE}" type="parTrans" cxnId="{43B2D87F-FBE0-45D7-A94D-840BC7EB3719}">
      <dgm:prSet/>
      <dgm:spPr/>
      <dgm:t>
        <a:bodyPr/>
        <a:lstStyle/>
        <a:p>
          <a:endParaRPr lang="en-US"/>
        </a:p>
      </dgm:t>
    </dgm:pt>
    <dgm:pt modelId="{AA18BF42-EF9C-4483-AF59-EC35FFAAA518}" type="sibTrans" cxnId="{43B2D87F-FBE0-45D7-A94D-840BC7EB3719}">
      <dgm:prSet/>
      <dgm:spPr/>
      <dgm:t>
        <a:bodyPr/>
        <a:lstStyle/>
        <a:p>
          <a:endParaRPr lang="en-US"/>
        </a:p>
      </dgm:t>
    </dgm:pt>
    <dgm:pt modelId="{CDB3D982-E516-446B-8D1E-57625A13E15B}">
      <dgm:prSet/>
      <dgm:spPr/>
      <dgm:t>
        <a:bodyPr/>
        <a:lstStyle/>
        <a:p>
          <a:pPr rtl="0"/>
          <a:r>
            <a:rPr lang="en-US" dirty="0" smtClean="0"/>
            <a:t>Avoid acquisition</a:t>
          </a:r>
          <a:endParaRPr lang="en-US" dirty="0"/>
        </a:p>
      </dgm:t>
    </dgm:pt>
    <dgm:pt modelId="{109D57D2-2740-4BF2-80CA-E5B325AD2E68}" type="parTrans" cxnId="{22DDC488-43E5-4565-9B92-A2B5DE5CCFB3}">
      <dgm:prSet/>
      <dgm:spPr/>
      <dgm:t>
        <a:bodyPr/>
        <a:lstStyle/>
        <a:p>
          <a:endParaRPr lang="en-US"/>
        </a:p>
      </dgm:t>
    </dgm:pt>
    <dgm:pt modelId="{30CCF2E2-F8EF-498B-A922-1AB7C97C3BEE}" type="sibTrans" cxnId="{22DDC488-43E5-4565-9B92-A2B5DE5CCFB3}">
      <dgm:prSet/>
      <dgm:spPr/>
      <dgm:t>
        <a:bodyPr/>
        <a:lstStyle/>
        <a:p>
          <a:endParaRPr lang="en-US"/>
        </a:p>
      </dgm:t>
    </dgm:pt>
    <dgm:pt modelId="{848067BB-3BD7-4589-B843-C8EAA7FE1F65}">
      <dgm:prSet/>
      <dgm:spPr/>
      <dgm:t>
        <a:bodyPr/>
        <a:lstStyle/>
        <a:p>
          <a:pPr rtl="0"/>
          <a:r>
            <a:rPr lang="en-US" dirty="0" smtClean="0"/>
            <a:t>Avoid detection</a:t>
          </a:r>
          <a:endParaRPr lang="en-US" dirty="0"/>
        </a:p>
      </dgm:t>
    </dgm:pt>
    <dgm:pt modelId="{56E5B419-01E1-46B9-9476-7883CF045DAE}" type="parTrans" cxnId="{C188A238-47F1-4035-B8A3-D1739F8BCD65}">
      <dgm:prSet/>
      <dgm:spPr/>
      <dgm:t>
        <a:bodyPr/>
        <a:lstStyle/>
        <a:p>
          <a:endParaRPr lang="en-US"/>
        </a:p>
      </dgm:t>
    </dgm:pt>
    <dgm:pt modelId="{26D77EC9-766F-459C-A198-EF050AD4C816}" type="sibTrans" cxnId="{C188A238-47F1-4035-B8A3-D1739F8BCD65}">
      <dgm:prSet/>
      <dgm:spPr/>
      <dgm:t>
        <a:bodyPr/>
        <a:lstStyle/>
        <a:p>
          <a:endParaRPr lang="en-US"/>
        </a:p>
      </dgm:t>
    </dgm:pt>
    <dgm:pt modelId="{7C06B921-CF26-4CEA-8B27-9D92C55979AD}">
      <dgm:prSet/>
      <dgm:spPr/>
      <dgm:t>
        <a:bodyPr/>
        <a:lstStyle/>
        <a:p>
          <a:pPr rtl="0"/>
          <a:r>
            <a:rPr lang="en-US" dirty="0" smtClean="0"/>
            <a:t>Avoid encounter</a:t>
          </a:r>
          <a:endParaRPr lang="en-US" dirty="0"/>
        </a:p>
      </dgm:t>
    </dgm:pt>
    <dgm:pt modelId="{EBBFBB2E-56B3-4B62-8707-EBE225164D2D}" type="parTrans" cxnId="{F1D66F92-5330-46BD-BE09-2BF41276C495}">
      <dgm:prSet/>
      <dgm:spPr/>
      <dgm:t>
        <a:bodyPr/>
        <a:lstStyle/>
        <a:p>
          <a:endParaRPr lang="en-US"/>
        </a:p>
      </dgm:t>
    </dgm:pt>
    <dgm:pt modelId="{88438BE5-B693-4D2F-ACFF-CF6AB60BE3F2}" type="sibTrans" cxnId="{F1D66F92-5330-46BD-BE09-2BF41276C495}">
      <dgm:prSet/>
      <dgm:spPr/>
      <dgm:t>
        <a:bodyPr/>
        <a:lstStyle/>
        <a:p>
          <a:endParaRPr lang="en-US"/>
        </a:p>
      </dgm:t>
    </dgm:pt>
    <dgm:pt modelId="{2E3C7EEB-F005-4341-84CE-F3E025363D49}">
      <dgm:prSet/>
      <dgm:spPr/>
      <dgm:t>
        <a:bodyPr/>
        <a:lstStyle/>
        <a:p>
          <a:pPr rtl="0"/>
          <a:r>
            <a:rPr lang="en-US" dirty="0" smtClean="0"/>
            <a:t>Pre-emptive action</a:t>
          </a:r>
          <a:endParaRPr lang="en-US" dirty="0"/>
        </a:p>
      </dgm:t>
    </dgm:pt>
    <dgm:pt modelId="{3C5154F4-B0AE-4E07-ADE0-35624F38DFDB}" type="parTrans" cxnId="{FBD06513-749A-4E0F-9CD2-80A828D56D12}">
      <dgm:prSet/>
      <dgm:spPr/>
      <dgm:t>
        <a:bodyPr/>
        <a:lstStyle/>
        <a:p>
          <a:endParaRPr lang="en-US"/>
        </a:p>
      </dgm:t>
    </dgm:pt>
    <dgm:pt modelId="{7079FA76-F126-4F68-A5AB-82B7190C336F}" type="sibTrans" cxnId="{FBD06513-749A-4E0F-9CD2-80A828D56D12}">
      <dgm:prSet/>
      <dgm:spPr/>
      <dgm:t>
        <a:bodyPr/>
        <a:lstStyle/>
        <a:p>
          <a:endParaRPr lang="en-US"/>
        </a:p>
      </dgm:t>
    </dgm:pt>
    <dgm:pt modelId="{CD815D0D-D20E-4385-8C30-E98C4BC7FC00}" type="pres">
      <dgm:prSet presAssocID="{864850D7-58FA-451D-A3B3-69562F82A690}" presName="Name0" presStyleCnt="0">
        <dgm:presLayoutVars>
          <dgm:dir/>
          <dgm:animLvl val="lvl"/>
          <dgm:resizeHandles/>
        </dgm:presLayoutVars>
      </dgm:prSet>
      <dgm:spPr/>
      <dgm:t>
        <a:bodyPr/>
        <a:lstStyle/>
        <a:p>
          <a:endParaRPr lang="en-US"/>
        </a:p>
      </dgm:t>
    </dgm:pt>
    <dgm:pt modelId="{3E9262A5-5E29-460B-8588-739D9A03B171}" type="pres">
      <dgm:prSet presAssocID="{356C77D2-B427-4898-8FFE-BF9ED4EBC1A4}" presName="linNode" presStyleCnt="0"/>
      <dgm:spPr/>
    </dgm:pt>
    <dgm:pt modelId="{EFFF6564-2A3B-4976-80F3-2DFA3DEDBAC1}" type="pres">
      <dgm:prSet presAssocID="{356C77D2-B427-4898-8FFE-BF9ED4EBC1A4}" presName="parentShp" presStyleLbl="node1" presStyleIdx="0" presStyleCnt="7">
        <dgm:presLayoutVars>
          <dgm:bulletEnabled val="1"/>
        </dgm:presLayoutVars>
      </dgm:prSet>
      <dgm:spPr/>
      <dgm:t>
        <a:bodyPr/>
        <a:lstStyle/>
        <a:p>
          <a:endParaRPr lang="en-US"/>
        </a:p>
      </dgm:t>
    </dgm:pt>
    <dgm:pt modelId="{0AB6FB3E-E81E-4410-99C2-D81E74601878}" type="pres">
      <dgm:prSet presAssocID="{356C77D2-B427-4898-8FFE-BF9ED4EBC1A4}" presName="childShp" presStyleLbl="bgAccFollowNode1" presStyleIdx="0" presStyleCnt="7">
        <dgm:presLayoutVars>
          <dgm:bulletEnabled val="1"/>
        </dgm:presLayoutVars>
      </dgm:prSet>
      <dgm:spPr/>
    </dgm:pt>
    <dgm:pt modelId="{20FCF2AB-548E-415D-B432-05365447F4BE}" type="pres">
      <dgm:prSet presAssocID="{9C4D90FF-5831-4297-9785-86D3A7DAA1B0}" presName="spacing" presStyleCnt="0"/>
      <dgm:spPr/>
    </dgm:pt>
    <dgm:pt modelId="{A8EF9484-A536-4A9F-9A49-7E147CEE9F79}" type="pres">
      <dgm:prSet presAssocID="{236950E0-6C01-485B-9CA5-513F252AB8AF}" presName="linNode" presStyleCnt="0"/>
      <dgm:spPr/>
    </dgm:pt>
    <dgm:pt modelId="{97B0E28D-5221-4E60-A469-22C4A57B265F}" type="pres">
      <dgm:prSet presAssocID="{236950E0-6C01-485B-9CA5-513F252AB8AF}" presName="parentShp" presStyleLbl="node1" presStyleIdx="1" presStyleCnt="7">
        <dgm:presLayoutVars>
          <dgm:bulletEnabled val="1"/>
        </dgm:presLayoutVars>
      </dgm:prSet>
      <dgm:spPr/>
      <dgm:t>
        <a:bodyPr/>
        <a:lstStyle/>
        <a:p>
          <a:endParaRPr lang="en-US"/>
        </a:p>
      </dgm:t>
    </dgm:pt>
    <dgm:pt modelId="{2D2BFE13-9F86-49B7-8160-A7576D678610}" type="pres">
      <dgm:prSet presAssocID="{236950E0-6C01-485B-9CA5-513F252AB8AF}" presName="childShp" presStyleLbl="bgAccFollowNode1" presStyleIdx="1" presStyleCnt="7">
        <dgm:presLayoutVars>
          <dgm:bulletEnabled val="1"/>
        </dgm:presLayoutVars>
      </dgm:prSet>
      <dgm:spPr/>
    </dgm:pt>
    <dgm:pt modelId="{1F6FEE6D-7C06-4E77-8868-2101ED239A5E}" type="pres">
      <dgm:prSet presAssocID="{FFF9AE68-BD7C-46AB-A50C-46F007383575}" presName="spacing" presStyleCnt="0"/>
      <dgm:spPr/>
    </dgm:pt>
    <dgm:pt modelId="{2E6A2FEC-8544-404D-9EB8-5716EE085A1D}" type="pres">
      <dgm:prSet presAssocID="{8CC58628-72A8-489A-9517-F21CD61E9E0D}" presName="linNode" presStyleCnt="0"/>
      <dgm:spPr/>
    </dgm:pt>
    <dgm:pt modelId="{A18DBCE5-029C-421E-9CFE-2B037AB6A52A}" type="pres">
      <dgm:prSet presAssocID="{8CC58628-72A8-489A-9517-F21CD61E9E0D}" presName="parentShp" presStyleLbl="node1" presStyleIdx="2" presStyleCnt="7">
        <dgm:presLayoutVars>
          <dgm:bulletEnabled val="1"/>
        </dgm:presLayoutVars>
      </dgm:prSet>
      <dgm:spPr/>
      <dgm:t>
        <a:bodyPr/>
        <a:lstStyle/>
        <a:p>
          <a:endParaRPr lang="en-US"/>
        </a:p>
      </dgm:t>
    </dgm:pt>
    <dgm:pt modelId="{A80D8272-DF53-4A91-8266-CF77740A48EA}" type="pres">
      <dgm:prSet presAssocID="{8CC58628-72A8-489A-9517-F21CD61E9E0D}" presName="childShp" presStyleLbl="bgAccFollowNode1" presStyleIdx="2" presStyleCnt="7">
        <dgm:presLayoutVars>
          <dgm:bulletEnabled val="1"/>
        </dgm:presLayoutVars>
      </dgm:prSet>
      <dgm:spPr/>
    </dgm:pt>
    <dgm:pt modelId="{75D14EF4-A990-411C-AFA2-B29E7D89688E}" type="pres">
      <dgm:prSet presAssocID="{AA18BF42-EF9C-4483-AF59-EC35FFAAA518}" presName="spacing" presStyleCnt="0"/>
      <dgm:spPr/>
    </dgm:pt>
    <dgm:pt modelId="{10818C53-1AD5-4280-B022-0969CDB140AA}" type="pres">
      <dgm:prSet presAssocID="{CDB3D982-E516-446B-8D1E-57625A13E15B}" presName="linNode" presStyleCnt="0"/>
      <dgm:spPr/>
    </dgm:pt>
    <dgm:pt modelId="{66AB019B-ECA7-4FEC-9DF7-6497123A746C}" type="pres">
      <dgm:prSet presAssocID="{CDB3D982-E516-446B-8D1E-57625A13E15B}" presName="parentShp" presStyleLbl="node1" presStyleIdx="3" presStyleCnt="7">
        <dgm:presLayoutVars>
          <dgm:bulletEnabled val="1"/>
        </dgm:presLayoutVars>
      </dgm:prSet>
      <dgm:spPr/>
      <dgm:t>
        <a:bodyPr/>
        <a:lstStyle/>
        <a:p>
          <a:endParaRPr lang="en-US"/>
        </a:p>
      </dgm:t>
    </dgm:pt>
    <dgm:pt modelId="{A82473BD-CBEB-419C-8645-951A0F0B1491}" type="pres">
      <dgm:prSet presAssocID="{CDB3D982-E516-446B-8D1E-57625A13E15B}" presName="childShp" presStyleLbl="bgAccFollowNode1" presStyleIdx="3" presStyleCnt="7">
        <dgm:presLayoutVars>
          <dgm:bulletEnabled val="1"/>
        </dgm:presLayoutVars>
      </dgm:prSet>
      <dgm:spPr/>
    </dgm:pt>
    <dgm:pt modelId="{0AF8C63B-C5FB-4FD6-95D6-11BF827B9221}" type="pres">
      <dgm:prSet presAssocID="{30CCF2E2-F8EF-498B-A922-1AB7C97C3BEE}" presName="spacing" presStyleCnt="0"/>
      <dgm:spPr/>
    </dgm:pt>
    <dgm:pt modelId="{86234F97-51CA-4829-B4F5-8858DEE555C9}" type="pres">
      <dgm:prSet presAssocID="{848067BB-3BD7-4589-B843-C8EAA7FE1F65}" presName="linNode" presStyleCnt="0"/>
      <dgm:spPr/>
    </dgm:pt>
    <dgm:pt modelId="{5047C3B0-369A-4148-BD20-78B131C07D8B}" type="pres">
      <dgm:prSet presAssocID="{848067BB-3BD7-4589-B843-C8EAA7FE1F65}" presName="parentShp" presStyleLbl="node1" presStyleIdx="4" presStyleCnt="7">
        <dgm:presLayoutVars>
          <dgm:bulletEnabled val="1"/>
        </dgm:presLayoutVars>
      </dgm:prSet>
      <dgm:spPr/>
      <dgm:t>
        <a:bodyPr/>
        <a:lstStyle/>
        <a:p>
          <a:endParaRPr lang="en-US"/>
        </a:p>
      </dgm:t>
    </dgm:pt>
    <dgm:pt modelId="{F9D58A66-186F-4680-8764-4EFD74FDE9A6}" type="pres">
      <dgm:prSet presAssocID="{848067BB-3BD7-4589-B843-C8EAA7FE1F65}" presName="childShp" presStyleLbl="bgAccFollowNode1" presStyleIdx="4" presStyleCnt="7">
        <dgm:presLayoutVars>
          <dgm:bulletEnabled val="1"/>
        </dgm:presLayoutVars>
      </dgm:prSet>
      <dgm:spPr/>
    </dgm:pt>
    <dgm:pt modelId="{F31DA76D-4D26-4270-8575-2E3F00B6722A}" type="pres">
      <dgm:prSet presAssocID="{26D77EC9-766F-459C-A198-EF050AD4C816}" presName="spacing" presStyleCnt="0"/>
      <dgm:spPr/>
    </dgm:pt>
    <dgm:pt modelId="{E28F71B8-AB26-473F-A74E-3F7912052C0A}" type="pres">
      <dgm:prSet presAssocID="{7C06B921-CF26-4CEA-8B27-9D92C55979AD}" presName="linNode" presStyleCnt="0"/>
      <dgm:spPr/>
    </dgm:pt>
    <dgm:pt modelId="{C6B046AF-FCDE-4F10-BE3C-A02253EBB711}" type="pres">
      <dgm:prSet presAssocID="{7C06B921-CF26-4CEA-8B27-9D92C55979AD}" presName="parentShp" presStyleLbl="node1" presStyleIdx="5" presStyleCnt="7">
        <dgm:presLayoutVars>
          <dgm:bulletEnabled val="1"/>
        </dgm:presLayoutVars>
      </dgm:prSet>
      <dgm:spPr/>
      <dgm:t>
        <a:bodyPr/>
        <a:lstStyle/>
        <a:p>
          <a:endParaRPr lang="en-US"/>
        </a:p>
      </dgm:t>
    </dgm:pt>
    <dgm:pt modelId="{6B3F1BCC-90FA-420C-BAF0-17148381E85F}" type="pres">
      <dgm:prSet presAssocID="{7C06B921-CF26-4CEA-8B27-9D92C55979AD}" presName="childShp" presStyleLbl="bgAccFollowNode1" presStyleIdx="5" presStyleCnt="7">
        <dgm:presLayoutVars>
          <dgm:bulletEnabled val="1"/>
        </dgm:presLayoutVars>
      </dgm:prSet>
      <dgm:spPr/>
    </dgm:pt>
    <dgm:pt modelId="{E6C33E40-5FED-4FDA-84C2-0FC47EB3CC85}" type="pres">
      <dgm:prSet presAssocID="{88438BE5-B693-4D2F-ACFF-CF6AB60BE3F2}" presName="spacing" presStyleCnt="0"/>
      <dgm:spPr/>
    </dgm:pt>
    <dgm:pt modelId="{2E72789C-3E6D-49A6-A56A-A1F357B046A9}" type="pres">
      <dgm:prSet presAssocID="{2E3C7EEB-F005-4341-84CE-F3E025363D49}" presName="linNode" presStyleCnt="0"/>
      <dgm:spPr/>
    </dgm:pt>
    <dgm:pt modelId="{C1AD1A47-7656-4D5B-91B8-83519300FEF5}" type="pres">
      <dgm:prSet presAssocID="{2E3C7EEB-F005-4341-84CE-F3E025363D49}" presName="parentShp" presStyleLbl="node1" presStyleIdx="6" presStyleCnt="7">
        <dgm:presLayoutVars>
          <dgm:bulletEnabled val="1"/>
        </dgm:presLayoutVars>
      </dgm:prSet>
      <dgm:spPr/>
      <dgm:t>
        <a:bodyPr/>
        <a:lstStyle/>
        <a:p>
          <a:endParaRPr lang="en-US"/>
        </a:p>
      </dgm:t>
    </dgm:pt>
    <dgm:pt modelId="{06B07B6A-7243-4AE5-BF7F-46920D7555E8}" type="pres">
      <dgm:prSet presAssocID="{2E3C7EEB-F005-4341-84CE-F3E025363D49}" presName="childShp" presStyleLbl="bgAccFollowNode1" presStyleIdx="6" presStyleCnt="7">
        <dgm:presLayoutVars>
          <dgm:bulletEnabled val="1"/>
        </dgm:presLayoutVars>
      </dgm:prSet>
      <dgm:spPr/>
    </dgm:pt>
  </dgm:ptLst>
  <dgm:cxnLst>
    <dgm:cxn modelId="{19C34CFB-BDDE-4C5C-8B92-98AAAB46C5AE}" srcId="{864850D7-58FA-451D-A3B3-69562F82A690}" destId="{236950E0-6C01-485B-9CA5-513F252AB8AF}" srcOrd="1" destOrd="0" parTransId="{8598F284-C7E7-45E4-AA01-8D6CFBEED63D}" sibTransId="{FFF9AE68-BD7C-46AB-A50C-46F007383575}"/>
    <dgm:cxn modelId="{43B2D87F-FBE0-45D7-A94D-840BC7EB3719}" srcId="{864850D7-58FA-451D-A3B3-69562F82A690}" destId="{8CC58628-72A8-489A-9517-F21CD61E9E0D}" srcOrd="2" destOrd="0" parTransId="{D871EDDF-75B4-4181-B48A-C891EDA963EE}" sibTransId="{AA18BF42-EF9C-4483-AF59-EC35FFAAA518}"/>
    <dgm:cxn modelId="{874E1D5D-D3E9-4F79-96E0-B2267BBF4FD8}" type="presOf" srcId="{8CC58628-72A8-489A-9517-F21CD61E9E0D}" destId="{A18DBCE5-029C-421E-9CFE-2B037AB6A52A}" srcOrd="0" destOrd="0" presId="urn:microsoft.com/office/officeart/2005/8/layout/vList6"/>
    <dgm:cxn modelId="{5FAD386D-60DC-4469-B6D9-32C6320B68AF}" type="presOf" srcId="{356C77D2-B427-4898-8FFE-BF9ED4EBC1A4}" destId="{EFFF6564-2A3B-4976-80F3-2DFA3DEDBAC1}" srcOrd="0" destOrd="0" presId="urn:microsoft.com/office/officeart/2005/8/layout/vList6"/>
    <dgm:cxn modelId="{FBD06513-749A-4E0F-9CD2-80A828D56D12}" srcId="{864850D7-58FA-451D-A3B3-69562F82A690}" destId="{2E3C7EEB-F005-4341-84CE-F3E025363D49}" srcOrd="6" destOrd="0" parTransId="{3C5154F4-B0AE-4E07-ADE0-35624F38DFDB}" sibTransId="{7079FA76-F126-4F68-A5AB-82B7190C336F}"/>
    <dgm:cxn modelId="{22DDC488-43E5-4565-9B92-A2B5DE5CCFB3}" srcId="{864850D7-58FA-451D-A3B3-69562F82A690}" destId="{CDB3D982-E516-446B-8D1E-57625A13E15B}" srcOrd="3" destOrd="0" parTransId="{109D57D2-2740-4BF2-80CA-E5B325AD2E68}" sibTransId="{30CCF2E2-F8EF-498B-A922-1AB7C97C3BEE}"/>
    <dgm:cxn modelId="{F43C46ED-033D-42F9-B6CF-14DB69DC6046}" type="presOf" srcId="{236950E0-6C01-485B-9CA5-513F252AB8AF}" destId="{97B0E28D-5221-4E60-A469-22C4A57B265F}" srcOrd="0" destOrd="0" presId="urn:microsoft.com/office/officeart/2005/8/layout/vList6"/>
    <dgm:cxn modelId="{28A48CEB-5BD7-4D72-AC5C-751DA49B2F13}" type="presOf" srcId="{2E3C7EEB-F005-4341-84CE-F3E025363D49}" destId="{C1AD1A47-7656-4D5B-91B8-83519300FEF5}" srcOrd="0" destOrd="0" presId="urn:microsoft.com/office/officeart/2005/8/layout/vList6"/>
    <dgm:cxn modelId="{486D2992-3D90-4140-A9FD-346ED507C57F}" type="presOf" srcId="{848067BB-3BD7-4589-B843-C8EAA7FE1F65}" destId="{5047C3B0-369A-4148-BD20-78B131C07D8B}" srcOrd="0" destOrd="0" presId="urn:microsoft.com/office/officeart/2005/8/layout/vList6"/>
    <dgm:cxn modelId="{F1D66F92-5330-46BD-BE09-2BF41276C495}" srcId="{864850D7-58FA-451D-A3B3-69562F82A690}" destId="{7C06B921-CF26-4CEA-8B27-9D92C55979AD}" srcOrd="5" destOrd="0" parTransId="{EBBFBB2E-56B3-4B62-8707-EBE225164D2D}" sibTransId="{88438BE5-B693-4D2F-ACFF-CF6AB60BE3F2}"/>
    <dgm:cxn modelId="{AD4E5907-C0D9-4825-AA23-0697B2BE0E82}" type="presOf" srcId="{864850D7-58FA-451D-A3B3-69562F82A690}" destId="{CD815D0D-D20E-4385-8C30-E98C4BC7FC00}" srcOrd="0" destOrd="0" presId="urn:microsoft.com/office/officeart/2005/8/layout/vList6"/>
    <dgm:cxn modelId="{8B2C8053-963A-4852-B4E0-93CBDE89C3EE}" type="presOf" srcId="{7C06B921-CF26-4CEA-8B27-9D92C55979AD}" destId="{C6B046AF-FCDE-4F10-BE3C-A02253EBB711}" srcOrd="0" destOrd="0" presId="urn:microsoft.com/office/officeart/2005/8/layout/vList6"/>
    <dgm:cxn modelId="{AF0530E9-1F4F-4620-94A2-98AFC5D51386}" type="presOf" srcId="{CDB3D982-E516-446B-8D1E-57625A13E15B}" destId="{66AB019B-ECA7-4FEC-9DF7-6497123A746C}" srcOrd="0" destOrd="0" presId="urn:microsoft.com/office/officeart/2005/8/layout/vList6"/>
    <dgm:cxn modelId="{C188A238-47F1-4035-B8A3-D1739F8BCD65}" srcId="{864850D7-58FA-451D-A3B3-69562F82A690}" destId="{848067BB-3BD7-4589-B843-C8EAA7FE1F65}" srcOrd="4" destOrd="0" parTransId="{56E5B419-01E1-46B9-9476-7883CF045DAE}" sibTransId="{26D77EC9-766F-459C-A198-EF050AD4C816}"/>
    <dgm:cxn modelId="{06656B82-72DB-490C-8B0E-9722D75F223E}" srcId="{864850D7-58FA-451D-A3B3-69562F82A690}" destId="{356C77D2-B427-4898-8FFE-BF9ED4EBC1A4}" srcOrd="0" destOrd="0" parTransId="{9401D61D-F986-4765-A3F5-EF2B8E2E3C29}" sibTransId="{9C4D90FF-5831-4297-9785-86D3A7DAA1B0}"/>
    <dgm:cxn modelId="{F4A7B928-6149-4C02-B2E7-F6F773E9CB11}" type="presParOf" srcId="{CD815D0D-D20E-4385-8C30-E98C4BC7FC00}" destId="{3E9262A5-5E29-460B-8588-739D9A03B171}" srcOrd="0" destOrd="0" presId="urn:microsoft.com/office/officeart/2005/8/layout/vList6"/>
    <dgm:cxn modelId="{3E4AD682-1C90-47AD-A1F9-15663A6290EB}" type="presParOf" srcId="{3E9262A5-5E29-460B-8588-739D9A03B171}" destId="{EFFF6564-2A3B-4976-80F3-2DFA3DEDBAC1}" srcOrd="0" destOrd="0" presId="urn:microsoft.com/office/officeart/2005/8/layout/vList6"/>
    <dgm:cxn modelId="{2E00D46D-C9AD-41C6-B663-7A9C0C52E9EA}" type="presParOf" srcId="{3E9262A5-5E29-460B-8588-739D9A03B171}" destId="{0AB6FB3E-E81E-4410-99C2-D81E74601878}" srcOrd="1" destOrd="0" presId="urn:microsoft.com/office/officeart/2005/8/layout/vList6"/>
    <dgm:cxn modelId="{2DA30D3C-5420-4B07-BE68-5B740C3A9A23}" type="presParOf" srcId="{CD815D0D-D20E-4385-8C30-E98C4BC7FC00}" destId="{20FCF2AB-548E-415D-B432-05365447F4BE}" srcOrd="1" destOrd="0" presId="urn:microsoft.com/office/officeart/2005/8/layout/vList6"/>
    <dgm:cxn modelId="{14EE58A8-14EF-4720-8EA0-16D28A495C09}" type="presParOf" srcId="{CD815D0D-D20E-4385-8C30-E98C4BC7FC00}" destId="{A8EF9484-A536-4A9F-9A49-7E147CEE9F79}" srcOrd="2" destOrd="0" presId="urn:microsoft.com/office/officeart/2005/8/layout/vList6"/>
    <dgm:cxn modelId="{320D3B61-0347-49A6-8B85-2C1C0D5DE745}" type="presParOf" srcId="{A8EF9484-A536-4A9F-9A49-7E147CEE9F79}" destId="{97B0E28D-5221-4E60-A469-22C4A57B265F}" srcOrd="0" destOrd="0" presId="urn:microsoft.com/office/officeart/2005/8/layout/vList6"/>
    <dgm:cxn modelId="{06E2250B-A902-42B8-869A-E0384A6D9B88}" type="presParOf" srcId="{A8EF9484-A536-4A9F-9A49-7E147CEE9F79}" destId="{2D2BFE13-9F86-49B7-8160-A7576D678610}" srcOrd="1" destOrd="0" presId="urn:microsoft.com/office/officeart/2005/8/layout/vList6"/>
    <dgm:cxn modelId="{7C8E7756-BC46-4B8C-8EC7-F892E60C73F5}" type="presParOf" srcId="{CD815D0D-D20E-4385-8C30-E98C4BC7FC00}" destId="{1F6FEE6D-7C06-4E77-8868-2101ED239A5E}" srcOrd="3" destOrd="0" presId="urn:microsoft.com/office/officeart/2005/8/layout/vList6"/>
    <dgm:cxn modelId="{4832A26C-1965-4B87-A8BD-4E3730726A0D}" type="presParOf" srcId="{CD815D0D-D20E-4385-8C30-E98C4BC7FC00}" destId="{2E6A2FEC-8544-404D-9EB8-5716EE085A1D}" srcOrd="4" destOrd="0" presId="urn:microsoft.com/office/officeart/2005/8/layout/vList6"/>
    <dgm:cxn modelId="{29EA8C91-86E7-413B-BCCD-5326B40193D2}" type="presParOf" srcId="{2E6A2FEC-8544-404D-9EB8-5716EE085A1D}" destId="{A18DBCE5-029C-421E-9CFE-2B037AB6A52A}" srcOrd="0" destOrd="0" presId="urn:microsoft.com/office/officeart/2005/8/layout/vList6"/>
    <dgm:cxn modelId="{4ACB61B4-5CC2-4ED4-8206-F56B2FFA31A9}" type="presParOf" srcId="{2E6A2FEC-8544-404D-9EB8-5716EE085A1D}" destId="{A80D8272-DF53-4A91-8266-CF77740A48EA}" srcOrd="1" destOrd="0" presId="urn:microsoft.com/office/officeart/2005/8/layout/vList6"/>
    <dgm:cxn modelId="{9D50BB15-6476-4144-B06D-22DEDA9DEBEF}" type="presParOf" srcId="{CD815D0D-D20E-4385-8C30-E98C4BC7FC00}" destId="{75D14EF4-A990-411C-AFA2-B29E7D89688E}" srcOrd="5" destOrd="0" presId="urn:microsoft.com/office/officeart/2005/8/layout/vList6"/>
    <dgm:cxn modelId="{4B10E5CC-BAFE-44BE-929E-AC3C928E999D}" type="presParOf" srcId="{CD815D0D-D20E-4385-8C30-E98C4BC7FC00}" destId="{10818C53-1AD5-4280-B022-0969CDB140AA}" srcOrd="6" destOrd="0" presId="urn:microsoft.com/office/officeart/2005/8/layout/vList6"/>
    <dgm:cxn modelId="{53D66E28-B32B-4FF0-B310-01809BE77397}" type="presParOf" srcId="{10818C53-1AD5-4280-B022-0969CDB140AA}" destId="{66AB019B-ECA7-4FEC-9DF7-6497123A746C}" srcOrd="0" destOrd="0" presId="urn:microsoft.com/office/officeart/2005/8/layout/vList6"/>
    <dgm:cxn modelId="{71793A35-0E58-441E-BF2E-2F80E60D43FC}" type="presParOf" srcId="{10818C53-1AD5-4280-B022-0969CDB140AA}" destId="{A82473BD-CBEB-419C-8645-951A0F0B1491}" srcOrd="1" destOrd="0" presId="urn:microsoft.com/office/officeart/2005/8/layout/vList6"/>
    <dgm:cxn modelId="{C5FE820F-6521-41EF-8969-6D6A0454BCEC}" type="presParOf" srcId="{CD815D0D-D20E-4385-8C30-E98C4BC7FC00}" destId="{0AF8C63B-C5FB-4FD6-95D6-11BF827B9221}" srcOrd="7" destOrd="0" presId="urn:microsoft.com/office/officeart/2005/8/layout/vList6"/>
    <dgm:cxn modelId="{8DD25DD9-F0CA-4F93-BEFE-110542264B6D}" type="presParOf" srcId="{CD815D0D-D20E-4385-8C30-E98C4BC7FC00}" destId="{86234F97-51CA-4829-B4F5-8858DEE555C9}" srcOrd="8" destOrd="0" presId="urn:microsoft.com/office/officeart/2005/8/layout/vList6"/>
    <dgm:cxn modelId="{65B1E63A-E556-4D6C-8078-4623374247EF}" type="presParOf" srcId="{86234F97-51CA-4829-B4F5-8858DEE555C9}" destId="{5047C3B0-369A-4148-BD20-78B131C07D8B}" srcOrd="0" destOrd="0" presId="urn:microsoft.com/office/officeart/2005/8/layout/vList6"/>
    <dgm:cxn modelId="{CEF29722-1A69-4D21-A6D9-09C85C1494A9}" type="presParOf" srcId="{86234F97-51CA-4829-B4F5-8858DEE555C9}" destId="{F9D58A66-186F-4680-8764-4EFD74FDE9A6}" srcOrd="1" destOrd="0" presId="urn:microsoft.com/office/officeart/2005/8/layout/vList6"/>
    <dgm:cxn modelId="{E666C63B-D940-42A0-BD44-D7CD2D9E33A2}" type="presParOf" srcId="{CD815D0D-D20E-4385-8C30-E98C4BC7FC00}" destId="{F31DA76D-4D26-4270-8575-2E3F00B6722A}" srcOrd="9" destOrd="0" presId="urn:microsoft.com/office/officeart/2005/8/layout/vList6"/>
    <dgm:cxn modelId="{394F1E59-ABC8-4AAD-A9BC-ECB3C853B28B}" type="presParOf" srcId="{CD815D0D-D20E-4385-8C30-E98C4BC7FC00}" destId="{E28F71B8-AB26-473F-A74E-3F7912052C0A}" srcOrd="10" destOrd="0" presId="urn:microsoft.com/office/officeart/2005/8/layout/vList6"/>
    <dgm:cxn modelId="{802A1B4B-344F-4CDC-9AC2-1CE5B9D34AE1}" type="presParOf" srcId="{E28F71B8-AB26-473F-A74E-3F7912052C0A}" destId="{C6B046AF-FCDE-4F10-BE3C-A02253EBB711}" srcOrd="0" destOrd="0" presId="urn:microsoft.com/office/officeart/2005/8/layout/vList6"/>
    <dgm:cxn modelId="{A18E5368-81A1-4FAB-A34A-6C1A8A32E500}" type="presParOf" srcId="{E28F71B8-AB26-473F-A74E-3F7912052C0A}" destId="{6B3F1BCC-90FA-420C-BAF0-17148381E85F}" srcOrd="1" destOrd="0" presId="urn:microsoft.com/office/officeart/2005/8/layout/vList6"/>
    <dgm:cxn modelId="{6A8A293F-BADC-4D01-98B9-90D1CB274419}" type="presParOf" srcId="{CD815D0D-D20E-4385-8C30-E98C4BC7FC00}" destId="{E6C33E40-5FED-4FDA-84C2-0FC47EB3CC85}" srcOrd="11" destOrd="0" presId="urn:microsoft.com/office/officeart/2005/8/layout/vList6"/>
    <dgm:cxn modelId="{F7FF8BDB-F646-47BC-A57C-EC347784851C}" type="presParOf" srcId="{CD815D0D-D20E-4385-8C30-E98C4BC7FC00}" destId="{2E72789C-3E6D-49A6-A56A-A1F357B046A9}" srcOrd="12" destOrd="0" presId="urn:microsoft.com/office/officeart/2005/8/layout/vList6"/>
    <dgm:cxn modelId="{E84F3A7D-40B5-4C6E-AA38-811DC4FBD234}" type="presParOf" srcId="{2E72789C-3E6D-49A6-A56A-A1F357B046A9}" destId="{C1AD1A47-7656-4D5B-91B8-83519300FEF5}" srcOrd="0" destOrd="0" presId="urn:microsoft.com/office/officeart/2005/8/layout/vList6"/>
    <dgm:cxn modelId="{16EDC7FA-E401-415C-9B7A-7C07D6DCC92E}" type="presParOf" srcId="{2E72789C-3E6D-49A6-A56A-A1F357B046A9}" destId="{06B07B6A-7243-4AE5-BF7F-46920D7555E8}" srcOrd="1" destOrd="0" presId="urn:microsoft.com/office/officeart/2005/8/layout/vList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64850D7-58FA-451D-A3B3-69562F82A690}"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356C77D2-B427-4898-8FFE-BF9ED4EBC1A4}">
      <dgm:prSet/>
      <dgm:spPr/>
      <dgm:t>
        <a:bodyPr/>
        <a:lstStyle/>
        <a:p>
          <a:pPr rtl="0"/>
          <a:r>
            <a:rPr lang="en-US" dirty="0" smtClean="0"/>
            <a:t>Lethality</a:t>
          </a:r>
          <a:endParaRPr lang="en-US" dirty="0"/>
        </a:p>
      </dgm:t>
    </dgm:pt>
    <dgm:pt modelId="{9401D61D-F986-4765-A3F5-EF2B8E2E3C29}" type="parTrans" cxnId="{06656B82-72DB-490C-8B0E-9722D75F223E}">
      <dgm:prSet/>
      <dgm:spPr/>
      <dgm:t>
        <a:bodyPr/>
        <a:lstStyle/>
        <a:p>
          <a:endParaRPr lang="en-US"/>
        </a:p>
      </dgm:t>
    </dgm:pt>
    <dgm:pt modelId="{9C4D90FF-5831-4297-9785-86D3A7DAA1B0}" type="sibTrans" cxnId="{06656B82-72DB-490C-8B0E-9722D75F223E}">
      <dgm:prSet/>
      <dgm:spPr/>
      <dgm:t>
        <a:bodyPr/>
        <a:lstStyle/>
        <a:p>
          <a:endParaRPr lang="en-US"/>
        </a:p>
      </dgm:t>
    </dgm:pt>
    <dgm:pt modelId="{236950E0-6C01-485B-9CA5-513F252AB8AF}">
      <dgm:prSet/>
      <dgm:spPr/>
      <dgm:t>
        <a:bodyPr/>
        <a:lstStyle/>
        <a:p>
          <a:pPr rtl="0"/>
          <a:r>
            <a:rPr lang="en-US" dirty="0" smtClean="0"/>
            <a:t>Protection</a:t>
          </a:r>
          <a:endParaRPr lang="en-US" dirty="0"/>
        </a:p>
      </dgm:t>
    </dgm:pt>
    <dgm:pt modelId="{8598F284-C7E7-45E4-AA01-8D6CFBEED63D}" type="parTrans" cxnId="{19C34CFB-BDDE-4C5C-8B92-98AAAB46C5AE}">
      <dgm:prSet/>
      <dgm:spPr/>
      <dgm:t>
        <a:bodyPr/>
        <a:lstStyle/>
        <a:p>
          <a:endParaRPr lang="en-US"/>
        </a:p>
      </dgm:t>
    </dgm:pt>
    <dgm:pt modelId="{FFF9AE68-BD7C-46AB-A50C-46F007383575}" type="sibTrans" cxnId="{19C34CFB-BDDE-4C5C-8B92-98AAAB46C5AE}">
      <dgm:prSet/>
      <dgm:spPr/>
      <dgm:t>
        <a:bodyPr/>
        <a:lstStyle/>
        <a:p>
          <a:endParaRPr lang="en-US"/>
        </a:p>
      </dgm:t>
    </dgm:pt>
    <dgm:pt modelId="{8CC58628-72A8-489A-9517-F21CD61E9E0D}">
      <dgm:prSet/>
      <dgm:spPr/>
      <dgm:t>
        <a:bodyPr/>
        <a:lstStyle/>
        <a:p>
          <a:pPr rtl="0"/>
          <a:r>
            <a:rPr lang="en-US" dirty="0" smtClean="0"/>
            <a:t>Mobility</a:t>
          </a:r>
          <a:endParaRPr lang="en-US" dirty="0"/>
        </a:p>
      </dgm:t>
    </dgm:pt>
    <dgm:pt modelId="{D871EDDF-75B4-4181-B48A-C891EDA963EE}" type="parTrans" cxnId="{43B2D87F-FBE0-45D7-A94D-840BC7EB3719}">
      <dgm:prSet/>
      <dgm:spPr/>
      <dgm:t>
        <a:bodyPr/>
        <a:lstStyle/>
        <a:p>
          <a:endParaRPr lang="en-US"/>
        </a:p>
      </dgm:t>
    </dgm:pt>
    <dgm:pt modelId="{AA18BF42-EF9C-4483-AF59-EC35FFAAA518}" type="sibTrans" cxnId="{43B2D87F-FBE0-45D7-A94D-840BC7EB3719}">
      <dgm:prSet/>
      <dgm:spPr/>
      <dgm:t>
        <a:bodyPr/>
        <a:lstStyle/>
        <a:p>
          <a:endParaRPr lang="en-US"/>
        </a:p>
      </dgm:t>
    </dgm:pt>
    <dgm:pt modelId="{CDB3D982-E516-446B-8D1E-57625A13E15B}">
      <dgm:prSet/>
      <dgm:spPr/>
      <dgm:t>
        <a:bodyPr/>
        <a:lstStyle/>
        <a:p>
          <a:pPr rtl="0"/>
          <a:r>
            <a:rPr lang="en-US" dirty="0" smtClean="0"/>
            <a:t>Situational Awareness</a:t>
          </a:r>
          <a:endParaRPr lang="en-US" dirty="0"/>
        </a:p>
      </dgm:t>
    </dgm:pt>
    <dgm:pt modelId="{109D57D2-2740-4BF2-80CA-E5B325AD2E68}" type="parTrans" cxnId="{22DDC488-43E5-4565-9B92-A2B5DE5CCFB3}">
      <dgm:prSet/>
      <dgm:spPr/>
      <dgm:t>
        <a:bodyPr/>
        <a:lstStyle/>
        <a:p>
          <a:endParaRPr lang="en-US"/>
        </a:p>
      </dgm:t>
    </dgm:pt>
    <dgm:pt modelId="{30CCF2E2-F8EF-498B-A922-1AB7C97C3BEE}" type="sibTrans" cxnId="{22DDC488-43E5-4565-9B92-A2B5DE5CCFB3}">
      <dgm:prSet/>
      <dgm:spPr/>
      <dgm:t>
        <a:bodyPr/>
        <a:lstStyle/>
        <a:p>
          <a:endParaRPr lang="en-US"/>
        </a:p>
      </dgm:t>
    </dgm:pt>
    <dgm:pt modelId="{848067BB-3BD7-4589-B843-C8EAA7FE1F65}">
      <dgm:prSet/>
      <dgm:spPr/>
      <dgm:t>
        <a:bodyPr/>
        <a:lstStyle/>
        <a:p>
          <a:pPr rtl="0"/>
          <a:r>
            <a:rPr lang="en-US" dirty="0" smtClean="0"/>
            <a:t>Signature Management</a:t>
          </a:r>
          <a:endParaRPr lang="en-US" dirty="0"/>
        </a:p>
      </dgm:t>
    </dgm:pt>
    <dgm:pt modelId="{56E5B419-01E1-46B9-9476-7883CF045DAE}" type="parTrans" cxnId="{C188A238-47F1-4035-B8A3-D1739F8BCD65}">
      <dgm:prSet/>
      <dgm:spPr/>
      <dgm:t>
        <a:bodyPr/>
        <a:lstStyle/>
        <a:p>
          <a:endParaRPr lang="en-US"/>
        </a:p>
      </dgm:t>
    </dgm:pt>
    <dgm:pt modelId="{26D77EC9-766F-459C-A198-EF050AD4C816}" type="sibTrans" cxnId="{C188A238-47F1-4035-B8A3-D1739F8BCD65}">
      <dgm:prSet/>
      <dgm:spPr/>
      <dgm:t>
        <a:bodyPr/>
        <a:lstStyle/>
        <a:p>
          <a:endParaRPr lang="en-US"/>
        </a:p>
      </dgm:t>
    </dgm:pt>
    <dgm:pt modelId="{A1B033B1-EB12-4833-85B7-5BF52A4ED650}">
      <dgm:prSet/>
      <dgm:spPr/>
      <dgm:t>
        <a:bodyPr/>
        <a:lstStyle/>
        <a:p>
          <a:r>
            <a:rPr lang="en-US" dirty="0" smtClean="0"/>
            <a:t>Range of weapon, probability of hit, probability of kill, # of rounds fired, time between firing, breadth of kill (more than one target), # of rounds available</a:t>
          </a:r>
          <a:endParaRPr lang="en-US" dirty="0"/>
        </a:p>
      </dgm:t>
    </dgm:pt>
    <dgm:pt modelId="{A6E13A70-C148-4977-A760-3D51AD478AB6}" type="parTrans" cxnId="{F86C2658-D0E1-4D58-BB8B-6481D93A8C34}">
      <dgm:prSet/>
      <dgm:spPr/>
      <dgm:t>
        <a:bodyPr/>
        <a:lstStyle/>
        <a:p>
          <a:endParaRPr lang="en-US"/>
        </a:p>
      </dgm:t>
    </dgm:pt>
    <dgm:pt modelId="{950E1922-0F66-41F3-B3D7-803553C82982}" type="sibTrans" cxnId="{F86C2658-D0E1-4D58-BB8B-6481D93A8C34}">
      <dgm:prSet/>
      <dgm:spPr/>
      <dgm:t>
        <a:bodyPr/>
        <a:lstStyle/>
        <a:p>
          <a:endParaRPr lang="en-US"/>
        </a:p>
      </dgm:t>
    </dgm:pt>
    <dgm:pt modelId="{DFCEF84B-8628-4CB8-B19F-7EBE0BFA9A7F}">
      <dgm:prSet/>
      <dgm:spPr/>
      <dgm:t>
        <a:bodyPr/>
        <a:lstStyle/>
        <a:p>
          <a:r>
            <a:rPr lang="en-US" dirty="0" smtClean="0"/>
            <a:t>% First Shots Missed, % Enemy Force neutralized between first and second shot, % incoming first rounds missed, % underbody threat neutralized, % hits sustained without hull penetration, # of hits sustained prior to hull penetration, time to hull penetration, probability of hit, probability of kill, probability of breach, range for aps, probability of kill for aps</a:t>
          </a:r>
          <a:endParaRPr lang="en-US" dirty="0"/>
        </a:p>
      </dgm:t>
    </dgm:pt>
    <dgm:pt modelId="{30849845-1C76-4855-876C-0E7CDE82D88E}" type="parTrans" cxnId="{BD646F1E-DB72-47D7-8D7D-0B5353BD3457}">
      <dgm:prSet/>
      <dgm:spPr/>
      <dgm:t>
        <a:bodyPr/>
        <a:lstStyle/>
        <a:p>
          <a:endParaRPr lang="en-US"/>
        </a:p>
      </dgm:t>
    </dgm:pt>
    <dgm:pt modelId="{D593407C-0CF3-4B30-8E18-97432F62F67E}" type="sibTrans" cxnId="{BD646F1E-DB72-47D7-8D7D-0B5353BD3457}">
      <dgm:prSet/>
      <dgm:spPr/>
      <dgm:t>
        <a:bodyPr/>
        <a:lstStyle/>
        <a:p>
          <a:endParaRPr lang="en-US"/>
        </a:p>
      </dgm:t>
    </dgm:pt>
    <dgm:pt modelId="{1AB0097D-5C24-476E-AF9A-1B2A2CDC2C7C}">
      <dgm:prSet/>
      <dgm:spPr/>
      <dgm:t>
        <a:bodyPr/>
        <a:lstStyle/>
        <a:p>
          <a:r>
            <a:rPr lang="en-US" dirty="0" smtClean="0"/>
            <a:t>% cross country, % primary, % secondary, % NRMM covered</a:t>
          </a:r>
          <a:endParaRPr lang="en-US" dirty="0"/>
        </a:p>
      </dgm:t>
    </dgm:pt>
    <dgm:pt modelId="{2D23192A-A636-42CF-B401-47D6BBC97330}" type="parTrans" cxnId="{96A520BC-968C-4DE4-B785-4D4EDD43C8F5}">
      <dgm:prSet/>
      <dgm:spPr/>
      <dgm:t>
        <a:bodyPr/>
        <a:lstStyle/>
        <a:p>
          <a:endParaRPr lang="en-US"/>
        </a:p>
      </dgm:t>
    </dgm:pt>
    <dgm:pt modelId="{E5FC33B7-2BA0-4A57-BE6A-2DAA96B5F8FA}" type="sibTrans" cxnId="{96A520BC-968C-4DE4-B785-4D4EDD43C8F5}">
      <dgm:prSet/>
      <dgm:spPr/>
      <dgm:t>
        <a:bodyPr/>
        <a:lstStyle/>
        <a:p>
          <a:endParaRPr lang="en-US"/>
        </a:p>
      </dgm:t>
    </dgm:pt>
    <dgm:pt modelId="{386F1242-A5B2-45BA-8713-9F9391C26E38}">
      <dgm:prSet/>
      <dgm:spPr/>
      <dgm:t>
        <a:bodyPr/>
        <a:lstStyle/>
        <a:p>
          <a:r>
            <a:rPr lang="en-US" dirty="0" smtClean="0"/>
            <a:t>Detection Range, detection probability (line of sight, angle of detection, type of detection), latency after detection</a:t>
          </a:r>
          <a:endParaRPr lang="en-US" dirty="0"/>
        </a:p>
      </dgm:t>
    </dgm:pt>
    <dgm:pt modelId="{93BE78BA-57D2-4823-A023-D9C143B2C574}" type="parTrans" cxnId="{197A5C28-5698-4FD8-9509-B7A34B297129}">
      <dgm:prSet/>
      <dgm:spPr/>
      <dgm:t>
        <a:bodyPr/>
        <a:lstStyle/>
        <a:p>
          <a:endParaRPr lang="en-US"/>
        </a:p>
      </dgm:t>
    </dgm:pt>
    <dgm:pt modelId="{D41AE91D-0F1D-46FD-B45A-D16E32A3EAEE}" type="sibTrans" cxnId="{197A5C28-5698-4FD8-9509-B7A34B297129}">
      <dgm:prSet/>
      <dgm:spPr/>
      <dgm:t>
        <a:bodyPr/>
        <a:lstStyle/>
        <a:p>
          <a:endParaRPr lang="en-US"/>
        </a:p>
      </dgm:t>
    </dgm:pt>
    <dgm:pt modelId="{3E86BF2D-9266-4888-8CF8-585E52189824}">
      <dgm:prSet/>
      <dgm:spPr/>
      <dgm:t>
        <a:bodyPr/>
        <a:lstStyle/>
        <a:p>
          <a:r>
            <a:rPr lang="en-US" dirty="0" smtClean="0"/>
            <a:t>Range of detection, probability of detection, probability of acquisition – elements within those probabilities are size of vehicle, noise of vehicle, reflectivity, emissions, heat signature, physical footprint, interference capability</a:t>
          </a:r>
          <a:endParaRPr lang="en-US" dirty="0"/>
        </a:p>
      </dgm:t>
    </dgm:pt>
    <dgm:pt modelId="{929263F1-B3C5-4B9C-9B36-0FA7DD6003AB}" type="parTrans" cxnId="{F6FEB881-F497-48A6-9FE6-EA2172DD0C70}">
      <dgm:prSet/>
      <dgm:spPr/>
      <dgm:t>
        <a:bodyPr/>
        <a:lstStyle/>
        <a:p>
          <a:endParaRPr lang="en-US"/>
        </a:p>
      </dgm:t>
    </dgm:pt>
    <dgm:pt modelId="{6DE1F544-A129-4FE0-88D2-D1C4FC3A6448}" type="sibTrans" cxnId="{F6FEB881-F497-48A6-9FE6-EA2172DD0C70}">
      <dgm:prSet/>
      <dgm:spPr/>
      <dgm:t>
        <a:bodyPr/>
        <a:lstStyle/>
        <a:p>
          <a:endParaRPr lang="en-US"/>
        </a:p>
      </dgm:t>
    </dgm:pt>
    <dgm:pt modelId="{A1F47A5B-6FC6-4E45-8DBD-036BD4139314}">
      <dgm:prSet/>
      <dgm:spPr/>
      <dgm:t>
        <a:bodyPr/>
        <a:lstStyle/>
        <a:p>
          <a:r>
            <a:rPr lang="en-US" dirty="0" smtClean="0"/>
            <a:t>Factors – wheeled </a:t>
          </a:r>
          <a:r>
            <a:rPr lang="en-US" dirty="0" err="1" smtClean="0"/>
            <a:t>vs</a:t>
          </a:r>
          <a:r>
            <a:rPr lang="en-US" dirty="0" smtClean="0"/>
            <a:t> tracked, weight, height, vertical step, gap crossing, water crossing</a:t>
          </a:r>
          <a:endParaRPr lang="en-US" dirty="0"/>
        </a:p>
      </dgm:t>
    </dgm:pt>
    <dgm:pt modelId="{7EE96EBF-3843-4148-AE20-6FD6D9D604DA}" type="parTrans" cxnId="{11622CC8-B7E8-214C-B977-5ECB1402617D}">
      <dgm:prSet/>
      <dgm:spPr/>
      <dgm:t>
        <a:bodyPr/>
        <a:lstStyle/>
        <a:p>
          <a:endParaRPr lang="en-US"/>
        </a:p>
      </dgm:t>
    </dgm:pt>
    <dgm:pt modelId="{2AF112FD-A2E1-4F48-BC7F-60F045F00C37}" type="sibTrans" cxnId="{11622CC8-B7E8-214C-B977-5ECB1402617D}">
      <dgm:prSet/>
      <dgm:spPr/>
      <dgm:t>
        <a:bodyPr/>
        <a:lstStyle/>
        <a:p>
          <a:endParaRPr lang="en-US"/>
        </a:p>
      </dgm:t>
    </dgm:pt>
    <dgm:pt modelId="{9F152B72-8C6B-BE46-90FD-9D736C0162C3}">
      <dgm:prSet/>
      <dgm:spPr/>
      <dgm:t>
        <a:bodyPr/>
        <a:lstStyle/>
        <a:p>
          <a:endParaRPr lang="en-US" dirty="0"/>
        </a:p>
      </dgm:t>
    </dgm:pt>
    <dgm:pt modelId="{3F2159F8-6F54-C846-9C2A-4ECC38E0FA82}" type="parTrans" cxnId="{9A3B3273-8FF4-7D44-A615-209AD307C6FE}">
      <dgm:prSet/>
      <dgm:spPr/>
      <dgm:t>
        <a:bodyPr/>
        <a:lstStyle/>
        <a:p>
          <a:endParaRPr lang="en-US"/>
        </a:p>
      </dgm:t>
    </dgm:pt>
    <dgm:pt modelId="{2CDAD2D7-4739-E541-B0BD-40F61EA39CD0}" type="sibTrans" cxnId="{9A3B3273-8FF4-7D44-A615-209AD307C6FE}">
      <dgm:prSet/>
      <dgm:spPr/>
      <dgm:t>
        <a:bodyPr/>
        <a:lstStyle/>
        <a:p>
          <a:endParaRPr lang="en-US"/>
        </a:p>
      </dgm:t>
    </dgm:pt>
    <dgm:pt modelId="{CD815D0D-D20E-4385-8C30-E98C4BC7FC00}" type="pres">
      <dgm:prSet presAssocID="{864850D7-58FA-451D-A3B3-69562F82A690}" presName="Name0" presStyleCnt="0">
        <dgm:presLayoutVars>
          <dgm:dir/>
          <dgm:animLvl val="lvl"/>
          <dgm:resizeHandles/>
        </dgm:presLayoutVars>
      </dgm:prSet>
      <dgm:spPr/>
      <dgm:t>
        <a:bodyPr/>
        <a:lstStyle/>
        <a:p>
          <a:endParaRPr lang="en-US"/>
        </a:p>
      </dgm:t>
    </dgm:pt>
    <dgm:pt modelId="{3E9262A5-5E29-460B-8588-739D9A03B171}" type="pres">
      <dgm:prSet presAssocID="{356C77D2-B427-4898-8FFE-BF9ED4EBC1A4}" presName="linNode" presStyleCnt="0"/>
      <dgm:spPr/>
    </dgm:pt>
    <dgm:pt modelId="{EFFF6564-2A3B-4976-80F3-2DFA3DEDBAC1}" type="pres">
      <dgm:prSet presAssocID="{356C77D2-B427-4898-8FFE-BF9ED4EBC1A4}" presName="parentShp" presStyleLbl="node1" presStyleIdx="0" presStyleCnt="5">
        <dgm:presLayoutVars>
          <dgm:bulletEnabled val="1"/>
        </dgm:presLayoutVars>
      </dgm:prSet>
      <dgm:spPr/>
      <dgm:t>
        <a:bodyPr/>
        <a:lstStyle/>
        <a:p>
          <a:endParaRPr lang="en-US"/>
        </a:p>
      </dgm:t>
    </dgm:pt>
    <dgm:pt modelId="{0AB6FB3E-E81E-4410-99C2-D81E74601878}" type="pres">
      <dgm:prSet presAssocID="{356C77D2-B427-4898-8FFE-BF9ED4EBC1A4}" presName="childShp" presStyleLbl="bgAccFollowNode1" presStyleIdx="0" presStyleCnt="5">
        <dgm:presLayoutVars>
          <dgm:bulletEnabled val="1"/>
        </dgm:presLayoutVars>
      </dgm:prSet>
      <dgm:spPr/>
      <dgm:t>
        <a:bodyPr/>
        <a:lstStyle/>
        <a:p>
          <a:endParaRPr lang="en-US"/>
        </a:p>
      </dgm:t>
    </dgm:pt>
    <dgm:pt modelId="{20FCF2AB-548E-415D-B432-05365447F4BE}" type="pres">
      <dgm:prSet presAssocID="{9C4D90FF-5831-4297-9785-86D3A7DAA1B0}" presName="spacing" presStyleCnt="0"/>
      <dgm:spPr/>
    </dgm:pt>
    <dgm:pt modelId="{A8EF9484-A536-4A9F-9A49-7E147CEE9F79}" type="pres">
      <dgm:prSet presAssocID="{236950E0-6C01-485B-9CA5-513F252AB8AF}" presName="linNode" presStyleCnt="0"/>
      <dgm:spPr/>
    </dgm:pt>
    <dgm:pt modelId="{97B0E28D-5221-4E60-A469-22C4A57B265F}" type="pres">
      <dgm:prSet presAssocID="{236950E0-6C01-485B-9CA5-513F252AB8AF}" presName="parentShp" presStyleLbl="node1" presStyleIdx="1" presStyleCnt="5">
        <dgm:presLayoutVars>
          <dgm:bulletEnabled val="1"/>
        </dgm:presLayoutVars>
      </dgm:prSet>
      <dgm:spPr/>
      <dgm:t>
        <a:bodyPr/>
        <a:lstStyle/>
        <a:p>
          <a:endParaRPr lang="en-US"/>
        </a:p>
      </dgm:t>
    </dgm:pt>
    <dgm:pt modelId="{2D2BFE13-9F86-49B7-8160-A7576D678610}" type="pres">
      <dgm:prSet presAssocID="{236950E0-6C01-485B-9CA5-513F252AB8AF}" presName="childShp" presStyleLbl="bgAccFollowNode1" presStyleIdx="1" presStyleCnt="5">
        <dgm:presLayoutVars>
          <dgm:bulletEnabled val="1"/>
        </dgm:presLayoutVars>
      </dgm:prSet>
      <dgm:spPr/>
      <dgm:t>
        <a:bodyPr/>
        <a:lstStyle/>
        <a:p>
          <a:endParaRPr lang="en-US"/>
        </a:p>
      </dgm:t>
    </dgm:pt>
    <dgm:pt modelId="{1F6FEE6D-7C06-4E77-8868-2101ED239A5E}" type="pres">
      <dgm:prSet presAssocID="{FFF9AE68-BD7C-46AB-A50C-46F007383575}" presName="spacing" presStyleCnt="0"/>
      <dgm:spPr/>
    </dgm:pt>
    <dgm:pt modelId="{2E6A2FEC-8544-404D-9EB8-5716EE085A1D}" type="pres">
      <dgm:prSet presAssocID="{8CC58628-72A8-489A-9517-F21CD61E9E0D}" presName="linNode" presStyleCnt="0"/>
      <dgm:spPr/>
    </dgm:pt>
    <dgm:pt modelId="{A18DBCE5-029C-421E-9CFE-2B037AB6A52A}" type="pres">
      <dgm:prSet presAssocID="{8CC58628-72A8-489A-9517-F21CD61E9E0D}" presName="parentShp" presStyleLbl="node1" presStyleIdx="2" presStyleCnt="5">
        <dgm:presLayoutVars>
          <dgm:bulletEnabled val="1"/>
        </dgm:presLayoutVars>
      </dgm:prSet>
      <dgm:spPr/>
      <dgm:t>
        <a:bodyPr/>
        <a:lstStyle/>
        <a:p>
          <a:endParaRPr lang="en-US"/>
        </a:p>
      </dgm:t>
    </dgm:pt>
    <dgm:pt modelId="{A80D8272-DF53-4A91-8266-CF77740A48EA}" type="pres">
      <dgm:prSet presAssocID="{8CC58628-72A8-489A-9517-F21CD61E9E0D}" presName="childShp" presStyleLbl="bgAccFollowNode1" presStyleIdx="2" presStyleCnt="5">
        <dgm:presLayoutVars>
          <dgm:bulletEnabled val="1"/>
        </dgm:presLayoutVars>
      </dgm:prSet>
      <dgm:spPr/>
      <dgm:t>
        <a:bodyPr/>
        <a:lstStyle/>
        <a:p>
          <a:endParaRPr lang="en-US"/>
        </a:p>
      </dgm:t>
    </dgm:pt>
    <dgm:pt modelId="{75D14EF4-A990-411C-AFA2-B29E7D89688E}" type="pres">
      <dgm:prSet presAssocID="{AA18BF42-EF9C-4483-AF59-EC35FFAAA518}" presName="spacing" presStyleCnt="0"/>
      <dgm:spPr/>
    </dgm:pt>
    <dgm:pt modelId="{10818C53-1AD5-4280-B022-0969CDB140AA}" type="pres">
      <dgm:prSet presAssocID="{CDB3D982-E516-446B-8D1E-57625A13E15B}" presName="linNode" presStyleCnt="0"/>
      <dgm:spPr/>
    </dgm:pt>
    <dgm:pt modelId="{66AB019B-ECA7-4FEC-9DF7-6497123A746C}" type="pres">
      <dgm:prSet presAssocID="{CDB3D982-E516-446B-8D1E-57625A13E15B}" presName="parentShp" presStyleLbl="node1" presStyleIdx="3" presStyleCnt="5">
        <dgm:presLayoutVars>
          <dgm:bulletEnabled val="1"/>
        </dgm:presLayoutVars>
      </dgm:prSet>
      <dgm:spPr/>
      <dgm:t>
        <a:bodyPr/>
        <a:lstStyle/>
        <a:p>
          <a:endParaRPr lang="en-US"/>
        </a:p>
      </dgm:t>
    </dgm:pt>
    <dgm:pt modelId="{A82473BD-CBEB-419C-8645-951A0F0B1491}" type="pres">
      <dgm:prSet presAssocID="{CDB3D982-E516-446B-8D1E-57625A13E15B}" presName="childShp" presStyleLbl="bgAccFollowNode1" presStyleIdx="3" presStyleCnt="5">
        <dgm:presLayoutVars>
          <dgm:bulletEnabled val="1"/>
        </dgm:presLayoutVars>
      </dgm:prSet>
      <dgm:spPr/>
      <dgm:t>
        <a:bodyPr/>
        <a:lstStyle/>
        <a:p>
          <a:endParaRPr lang="en-US"/>
        </a:p>
      </dgm:t>
    </dgm:pt>
    <dgm:pt modelId="{0AF8C63B-C5FB-4FD6-95D6-11BF827B9221}" type="pres">
      <dgm:prSet presAssocID="{30CCF2E2-F8EF-498B-A922-1AB7C97C3BEE}" presName="spacing" presStyleCnt="0"/>
      <dgm:spPr/>
    </dgm:pt>
    <dgm:pt modelId="{86234F97-51CA-4829-B4F5-8858DEE555C9}" type="pres">
      <dgm:prSet presAssocID="{848067BB-3BD7-4589-B843-C8EAA7FE1F65}" presName="linNode" presStyleCnt="0"/>
      <dgm:spPr/>
    </dgm:pt>
    <dgm:pt modelId="{5047C3B0-369A-4148-BD20-78B131C07D8B}" type="pres">
      <dgm:prSet presAssocID="{848067BB-3BD7-4589-B843-C8EAA7FE1F65}" presName="parentShp" presStyleLbl="node1" presStyleIdx="4" presStyleCnt="5">
        <dgm:presLayoutVars>
          <dgm:bulletEnabled val="1"/>
        </dgm:presLayoutVars>
      </dgm:prSet>
      <dgm:spPr/>
      <dgm:t>
        <a:bodyPr/>
        <a:lstStyle/>
        <a:p>
          <a:endParaRPr lang="en-US"/>
        </a:p>
      </dgm:t>
    </dgm:pt>
    <dgm:pt modelId="{F9D58A66-186F-4680-8764-4EFD74FDE9A6}" type="pres">
      <dgm:prSet presAssocID="{848067BB-3BD7-4589-B843-C8EAA7FE1F65}" presName="childShp" presStyleLbl="bgAccFollowNode1" presStyleIdx="4" presStyleCnt="5">
        <dgm:presLayoutVars>
          <dgm:bulletEnabled val="1"/>
        </dgm:presLayoutVars>
      </dgm:prSet>
      <dgm:spPr/>
      <dgm:t>
        <a:bodyPr/>
        <a:lstStyle/>
        <a:p>
          <a:endParaRPr lang="en-US"/>
        </a:p>
      </dgm:t>
    </dgm:pt>
  </dgm:ptLst>
  <dgm:cxnLst>
    <dgm:cxn modelId="{9A3B3273-8FF4-7D44-A615-209AD307C6FE}" srcId="{8CC58628-72A8-489A-9517-F21CD61E9E0D}" destId="{9F152B72-8C6B-BE46-90FD-9D736C0162C3}" srcOrd="1" destOrd="0" parTransId="{3F2159F8-6F54-C846-9C2A-4ECC38E0FA82}" sibTransId="{2CDAD2D7-4739-E541-B0BD-40F61EA39CD0}"/>
    <dgm:cxn modelId="{0A5C57E1-D50F-46CD-AAAB-062D0CC43E97}" type="presOf" srcId="{848067BB-3BD7-4589-B843-C8EAA7FE1F65}" destId="{5047C3B0-369A-4148-BD20-78B131C07D8B}" srcOrd="0" destOrd="0" presId="urn:microsoft.com/office/officeart/2005/8/layout/vList6"/>
    <dgm:cxn modelId="{6B2412F8-5A99-42F2-8F95-A059295D3367}" type="presOf" srcId="{DFCEF84B-8628-4CB8-B19F-7EBE0BFA9A7F}" destId="{2D2BFE13-9F86-49B7-8160-A7576D678610}" srcOrd="0" destOrd="0" presId="urn:microsoft.com/office/officeart/2005/8/layout/vList6"/>
    <dgm:cxn modelId="{53CEB434-32D4-4DF1-BCCE-79531A4AA20D}" type="presOf" srcId="{356C77D2-B427-4898-8FFE-BF9ED4EBC1A4}" destId="{EFFF6564-2A3B-4976-80F3-2DFA3DEDBAC1}" srcOrd="0" destOrd="0" presId="urn:microsoft.com/office/officeart/2005/8/layout/vList6"/>
    <dgm:cxn modelId="{19C34CFB-BDDE-4C5C-8B92-98AAAB46C5AE}" srcId="{864850D7-58FA-451D-A3B3-69562F82A690}" destId="{236950E0-6C01-485B-9CA5-513F252AB8AF}" srcOrd="1" destOrd="0" parTransId="{8598F284-C7E7-45E4-AA01-8D6CFBEED63D}" sibTransId="{FFF9AE68-BD7C-46AB-A50C-46F007383575}"/>
    <dgm:cxn modelId="{DDADB5C1-A394-456C-9F84-6665F250FE45}" type="presOf" srcId="{3E86BF2D-9266-4888-8CF8-585E52189824}" destId="{F9D58A66-186F-4680-8764-4EFD74FDE9A6}" srcOrd="0" destOrd="0" presId="urn:microsoft.com/office/officeart/2005/8/layout/vList6"/>
    <dgm:cxn modelId="{B3ED9D23-065E-4116-98AD-FB0E786F51AA}" type="presOf" srcId="{A1B033B1-EB12-4833-85B7-5BF52A4ED650}" destId="{0AB6FB3E-E81E-4410-99C2-D81E74601878}" srcOrd="0" destOrd="0" presId="urn:microsoft.com/office/officeart/2005/8/layout/vList6"/>
    <dgm:cxn modelId="{43B2D87F-FBE0-45D7-A94D-840BC7EB3719}" srcId="{864850D7-58FA-451D-A3B3-69562F82A690}" destId="{8CC58628-72A8-489A-9517-F21CD61E9E0D}" srcOrd="2" destOrd="0" parTransId="{D871EDDF-75B4-4181-B48A-C891EDA963EE}" sibTransId="{AA18BF42-EF9C-4483-AF59-EC35FFAAA518}"/>
    <dgm:cxn modelId="{264B31E1-B5DC-4403-8F39-11F25780B468}" type="presOf" srcId="{236950E0-6C01-485B-9CA5-513F252AB8AF}" destId="{97B0E28D-5221-4E60-A469-22C4A57B265F}" srcOrd="0" destOrd="0" presId="urn:microsoft.com/office/officeart/2005/8/layout/vList6"/>
    <dgm:cxn modelId="{A1B35CDC-9E05-43FE-8E7F-95146C914E61}" type="presOf" srcId="{CDB3D982-E516-446B-8D1E-57625A13E15B}" destId="{66AB019B-ECA7-4FEC-9DF7-6497123A746C}" srcOrd="0" destOrd="0" presId="urn:microsoft.com/office/officeart/2005/8/layout/vList6"/>
    <dgm:cxn modelId="{11622CC8-B7E8-214C-B977-5ECB1402617D}" srcId="{8CC58628-72A8-489A-9517-F21CD61E9E0D}" destId="{A1F47A5B-6FC6-4E45-8DBD-036BD4139314}" srcOrd="2" destOrd="0" parTransId="{7EE96EBF-3843-4148-AE20-6FD6D9D604DA}" sibTransId="{2AF112FD-A2E1-4F48-BC7F-60F045F00C37}"/>
    <dgm:cxn modelId="{FE7A5C31-6AAD-4B45-BFAD-6A50EA478441}" type="presOf" srcId="{A1F47A5B-6FC6-4E45-8DBD-036BD4139314}" destId="{A80D8272-DF53-4A91-8266-CF77740A48EA}" srcOrd="0" destOrd="2" presId="urn:microsoft.com/office/officeart/2005/8/layout/vList6"/>
    <dgm:cxn modelId="{96A520BC-968C-4DE4-B785-4D4EDD43C8F5}" srcId="{8CC58628-72A8-489A-9517-F21CD61E9E0D}" destId="{1AB0097D-5C24-476E-AF9A-1B2A2CDC2C7C}" srcOrd="0" destOrd="0" parTransId="{2D23192A-A636-42CF-B401-47D6BBC97330}" sibTransId="{E5FC33B7-2BA0-4A57-BE6A-2DAA96B5F8FA}"/>
    <dgm:cxn modelId="{81C9C949-0CA6-48C3-B216-8F9B6C1C774A}" type="presOf" srcId="{8CC58628-72A8-489A-9517-F21CD61E9E0D}" destId="{A18DBCE5-029C-421E-9CFE-2B037AB6A52A}" srcOrd="0" destOrd="0" presId="urn:microsoft.com/office/officeart/2005/8/layout/vList6"/>
    <dgm:cxn modelId="{22DDC488-43E5-4565-9B92-A2B5DE5CCFB3}" srcId="{864850D7-58FA-451D-A3B3-69562F82A690}" destId="{CDB3D982-E516-446B-8D1E-57625A13E15B}" srcOrd="3" destOrd="0" parTransId="{109D57D2-2740-4BF2-80CA-E5B325AD2E68}" sibTransId="{30CCF2E2-F8EF-498B-A922-1AB7C97C3BEE}"/>
    <dgm:cxn modelId="{BD646F1E-DB72-47D7-8D7D-0B5353BD3457}" srcId="{236950E0-6C01-485B-9CA5-513F252AB8AF}" destId="{DFCEF84B-8628-4CB8-B19F-7EBE0BFA9A7F}" srcOrd="0" destOrd="0" parTransId="{30849845-1C76-4855-876C-0E7CDE82D88E}" sibTransId="{D593407C-0CF3-4B30-8E18-97432F62F67E}"/>
    <dgm:cxn modelId="{F6FEB881-F497-48A6-9FE6-EA2172DD0C70}" srcId="{848067BB-3BD7-4589-B843-C8EAA7FE1F65}" destId="{3E86BF2D-9266-4888-8CF8-585E52189824}" srcOrd="0" destOrd="0" parTransId="{929263F1-B3C5-4B9C-9B36-0FA7DD6003AB}" sibTransId="{6DE1F544-A129-4FE0-88D2-D1C4FC3A6448}"/>
    <dgm:cxn modelId="{BD67C7F8-843B-8841-941B-19E3D791074F}" type="presOf" srcId="{9F152B72-8C6B-BE46-90FD-9D736C0162C3}" destId="{A80D8272-DF53-4A91-8266-CF77740A48EA}" srcOrd="0" destOrd="1" presId="urn:microsoft.com/office/officeart/2005/8/layout/vList6"/>
    <dgm:cxn modelId="{F86C2658-D0E1-4D58-BB8B-6481D93A8C34}" srcId="{356C77D2-B427-4898-8FFE-BF9ED4EBC1A4}" destId="{A1B033B1-EB12-4833-85B7-5BF52A4ED650}" srcOrd="0" destOrd="0" parTransId="{A6E13A70-C148-4977-A760-3D51AD478AB6}" sibTransId="{950E1922-0F66-41F3-B3D7-803553C82982}"/>
    <dgm:cxn modelId="{EDD9AE14-71AD-4FD0-95CF-6EF40423BC4A}" type="presOf" srcId="{1AB0097D-5C24-476E-AF9A-1B2A2CDC2C7C}" destId="{A80D8272-DF53-4A91-8266-CF77740A48EA}" srcOrd="0" destOrd="0" presId="urn:microsoft.com/office/officeart/2005/8/layout/vList6"/>
    <dgm:cxn modelId="{BFBCA58B-32D5-4C6E-8CA3-6F8D7674D213}" type="presOf" srcId="{386F1242-A5B2-45BA-8713-9F9391C26E38}" destId="{A82473BD-CBEB-419C-8645-951A0F0B1491}" srcOrd="0" destOrd="0" presId="urn:microsoft.com/office/officeart/2005/8/layout/vList6"/>
    <dgm:cxn modelId="{197A5C28-5698-4FD8-9509-B7A34B297129}" srcId="{CDB3D982-E516-446B-8D1E-57625A13E15B}" destId="{386F1242-A5B2-45BA-8713-9F9391C26E38}" srcOrd="0" destOrd="0" parTransId="{93BE78BA-57D2-4823-A023-D9C143B2C574}" sibTransId="{D41AE91D-0F1D-46FD-B45A-D16E32A3EAEE}"/>
    <dgm:cxn modelId="{C3B7222F-92F8-4619-B4A9-1C2BA0C0FD6A}" type="presOf" srcId="{864850D7-58FA-451D-A3B3-69562F82A690}" destId="{CD815D0D-D20E-4385-8C30-E98C4BC7FC00}" srcOrd="0" destOrd="0" presId="urn:microsoft.com/office/officeart/2005/8/layout/vList6"/>
    <dgm:cxn modelId="{C188A238-47F1-4035-B8A3-D1739F8BCD65}" srcId="{864850D7-58FA-451D-A3B3-69562F82A690}" destId="{848067BB-3BD7-4589-B843-C8EAA7FE1F65}" srcOrd="4" destOrd="0" parTransId="{56E5B419-01E1-46B9-9476-7883CF045DAE}" sibTransId="{26D77EC9-766F-459C-A198-EF050AD4C816}"/>
    <dgm:cxn modelId="{06656B82-72DB-490C-8B0E-9722D75F223E}" srcId="{864850D7-58FA-451D-A3B3-69562F82A690}" destId="{356C77D2-B427-4898-8FFE-BF9ED4EBC1A4}" srcOrd="0" destOrd="0" parTransId="{9401D61D-F986-4765-A3F5-EF2B8E2E3C29}" sibTransId="{9C4D90FF-5831-4297-9785-86D3A7DAA1B0}"/>
    <dgm:cxn modelId="{151E0C4B-F104-45DA-97D1-D126301D3725}" type="presParOf" srcId="{CD815D0D-D20E-4385-8C30-E98C4BC7FC00}" destId="{3E9262A5-5E29-460B-8588-739D9A03B171}" srcOrd="0" destOrd="0" presId="urn:microsoft.com/office/officeart/2005/8/layout/vList6"/>
    <dgm:cxn modelId="{08A0C3FE-F07C-470C-B05A-76243282D722}" type="presParOf" srcId="{3E9262A5-5E29-460B-8588-739D9A03B171}" destId="{EFFF6564-2A3B-4976-80F3-2DFA3DEDBAC1}" srcOrd="0" destOrd="0" presId="urn:microsoft.com/office/officeart/2005/8/layout/vList6"/>
    <dgm:cxn modelId="{ABA8CF62-D440-4B55-82A1-98E724C5F1A1}" type="presParOf" srcId="{3E9262A5-5E29-460B-8588-739D9A03B171}" destId="{0AB6FB3E-E81E-4410-99C2-D81E74601878}" srcOrd="1" destOrd="0" presId="urn:microsoft.com/office/officeart/2005/8/layout/vList6"/>
    <dgm:cxn modelId="{54467DA8-785D-477E-BD07-35D221E43596}" type="presParOf" srcId="{CD815D0D-D20E-4385-8C30-E98C4BC7FC00}" destId="{20FCF2AB-548E-415D-B432-05365447F4BE}" srcOrd="1" destOrd="0" presId="urn:microsoft.com/office/officeart/2005/8/layout/vList6"/>
    <dgm:cxn modelId="{3F75B7E4-68C4-4662-BA40-0F43A39CE818}" type="presParOf" srcId="{CD815D0D-D20E-4385-8C30-E98C4BC7FC00}" destId="{A8EF9484-A536-4A9F-9A49-7E147CEE9F79}" srcOrd="2" destOrd="0" presId="urn:microsoft.com/office/officeart/2005/8/layout/vList6"/>
    <dgm:cxn modelId="{3CBA1FC3-A156-482D-9969-BE99518AF225}" type="presParOf" srcId="{A8EF9484-A536-4A9F-9A49-7E147CEE9F79}" destId="{97B0E28D-5221-4E60-A469-22C4A57B265F}" srcOrd="0" destOrd="0" presId="urn:microsoft.com/office/officeart/2005/8/layout/vList6"/>
    <dgm:cxn modelId="{12E836E5-B654-47D0-B7C5-9B62ACFFFC4F}" type="presParOf" srcId="{A8EF9484-A536-4A9F-9A49-7E147CEE9F79}" destId="{2D2BFE13-9F86-49B7-8160-A7576D678610}" srcOrd="1" destOrd="0" presId="urn:microsoft.com/office/officeart/2005/8/layout/vList6"/>
    <dgm:cxn modelId="{F2BBA639-A05A-47C4-AE43-2474947907EF}" type="presParOf" srcId="{CD815D0D-D20E-4385-8C30-E98C4BC7FC00}" destId="{1F6FEE6D-7C06-4E77-8868-2101ED239A5E}" srcOrd="3" destOrd="0" presId="urn:microsoft.com/office/officeart/2005/8/layout/vList6"/>
    <dgm:cxn modelId="{0DE585CD-6CB0-4400-B715-B0F78DCEEDEC}" type="presParOf" srcId="{CD815D0D-D20E-4385-8C30-E98C4BC7FC00}" destId="{2E6A2FEC-8544-404D-9EB8-5716EE085A1D}" srcOrd="4" destOrd="0" presId="urn:microsoft.com/office/officeart/2005/8/layout/vList6"/>
    <dgm:cxn modelId="{4BDAA250-E705-4DB0-802C-01BC4CCB1F11}" type="presParOf" srcId="{2E6A2FEC-8544-404D-9EB8-5716EE085A1D}" destId="{A18DBCE5-029C-421E-9CFE-2B037AB6A52A}" srcOrd="0" destOrd="0" presId="urn:microsoft.com/office/officeart/2005/8/layout/vList6"/>
    <dgm:cxn modelId="{8169CD82-456A-44BD-8F5A-658104D9ADFA}" type="presParOf" srcId="{2E6A2FEC-8544-404D-9EB8-5716EE085A1D}" destId="{A80D8272-DF53-4A91-8266-CF77740A48EA}" srcOrd="1" destOrd="0" presId="urn:microsoft.com/office/officeart/2005/8/layout/vList6"/>
    <dgm:cxn modelId="{628AEA95-9674-48C2-A67E-985832798463}" type="presParOf" srcId="{CD815D0D-D20E-4385-8C30-E98C4BC7FC00}" destId="{75D14EF4-A990-411C-AFA2-B29E7D89688E}" srcOrd="5" destOrd="0" presId="urn:microsoft.com/office/officeart/2005/8/layout/vList6"/>
    <dgm:cxn modelId="{43F39FD1-7A29-4A1D-A32F-DDF9B2AAB621}" type="presParOf" srcId="{CD815D0D-D20E-4385-8C30-E98C4BC7FC00}" destId="{10818C53-1AD5-4280-B022-0969CDB140AA}" srcOrd="6" destOrd="0" presId="urn:microsoft.com/office/officeart/2005/8/layout/vList6"/>
    <dgm:cxn modelId="{9A7F0E60-823E-49CA-BEEF-0C83C155FDEB}" type="presParOf" srcId="{10818C53-1AD5-4280-B022-0969CDB140AA}" destId="{66AB019B-ECA7-4FEC-9DF7-6497123A746C}" srcOrd="0" destOrd="0" presId="urn:microsoft.com/office/officeart/2005/8/layout/vList6"/>
    <dgm:cxn modelId="{22CBBC4E-7D6E-46E7-AD8D-9EB3DD616D76}" type="presParOf" srcId="{10818C53-1AD5-4280-B022-0969CDB140AA}" destId="{A82473BD-CBEB-419C-8645-951A0F0B1491}" srcOrd="1" destOrd="0" presId="urn:microsoft.com/office/officeart/2005/8/layout/vList6"/>
    <dgm:cxn modelId="{1F58D823-A28C-40F4-9516-68C4E0D8F2DF}" type="presParOf" srcId="{CD815D0D-D20E-4385-8C30-E98C4BC7FC00}" destId="{0AF8C63B-C5FB-4FD6-95D6-11BF827B9221}" srcOrd="7" destOrd="0" presId="urn:microsoft.com/office/officeart/2005/8/layout/vList6"/>
    <dgm:cxn modelId="{F8C7D664-8D5C-4C0B-8EBC-252FC40E57AF}" type="presParOf" srcId="{CD815D0D-D20E-4385-8C30-E98C4BC7FC00}" destId="{86234F97-51CA-4829-B4F5-8858DEE555C9}" srcOrd="8" destOrd="0" presId="urn:microsoft.com/office/officeart/2005/8/layout/vList6"/>
    <dgm:cxn modelId="{989048F6-E781-4519-A252-4DF9C6B71AFB}" type="presParOf" srcId="{86234F97-51CA-4829-B4F5-8858DEE555C9}" destId="{5047C3B0-369A-4148-BD20-78B131C07D8B}" srcOrd="0" destOrd="0" presId="urn:microsoft.com/office/officeart/2005/8/layout/vList6"/>
    <dgm:cxn modelId="{E6319814-69B9-4AF1-B77D-41F483C68089}" type="presParOf" srcId="{86234F97-51CA-4829-B4F5-8858DEE555C9}" destId="{F9D58A66-186F-4680-8764-4EFD74FDE9A6}" srcOrd="1" destOrd="0" presId="urn:microsoft.com/office/officeart/2005/8/layout/vList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F7B6767-B18B-4CCC-9704-FF90EC8ACA19}" type="doc">
      <dgm:prSet loTypeId="urn:microsoft.com/office/officeart/2005/8/layout/chevron1" loCatId="process" qsTypeId="urn:microsoft.com/office/officeart/2005/8/quickstyle/simple1" qsCatId="simple" csTypeId="urn:microsoft.com/office/officeart/2005/8/colors/accent1_2" csCatId="accent1" phldr="1"/>
      <dgm:spPr/>
    </dgm:pt>
    <dgm:pt modelId="{323A1403-BD4B-4130-8CC4-D961E37E7A88}">
      <dgm:prSet phldrT="[Text]" custT="1"/>
      <dgm:spPr>
        <a:solidFill>
          <a:srgbClr val="7030A0"/>
        </a:solidFill>
      </dgm:spPr>
      <dgm:t>
        <a:bodyPr/>
        <a:lstStyle/>
        <a:p>
          <a:r>
            <a:rPr lang="en-US" sz="1400" dirty="0" smtClean="0"/>
            <a:t>Gather Relevant MOP Data</a:t>
          </a:r>
          <a:endParaRPr lang="en-US" sz="1400" dirty="0"/>
        </a:p>
      </dgm:t>
    </dgm:pt>
    <dgm:pt modelId="{F3284E07-6C58-45A0-8BE2-7CE8FAF7A410}" type="parTrans" cxnId="{0A477F8F-4403-4459-969E-1838DEB077C6}">
      <dgm:prSet/>
      <dgm:spPr/>
      <dgm:t>
        <a:bodyPr/>
        <a:lstStyle/>
        <a:p>
          <a:endParaRPr lang="en-US" sz="1400"/>
        </a:p>
      </dgm:t>
    </dgm:pt>
    <dgm:pt modelId="{76D96401-0B3F-4681-8366-DC8E3A20F2CA}" type="sibTrans" cxnId="{0A477F8F-4403-4459-969E-1838DEB077C6}">
      <dgm:prSet/>
      <dgm:spPr/>
      <dgm:t>
        <a:bodyPr/>
        <a:lstStyle/>
        <a:p>
          <a:endParaRPr lang="en-US" sz="1400"/>
        </a:p>
      </dgm:t>
    </dgm:pt>
    <dgm:pt modelId="{88401C2E-6DAD-4738-A7E9-1A5CACE8E742}">
      <dgm:prSet phldrT="[Text]" custT="1"/>
      <dgm:spPr>
        <a:solidFill>
          <a:srgbClr val="7030A0"/>
        </a:solidFill>
      </dgm:spPr>
      <dgm:t>
        <a:bodyPr/>
        <a:lstStyle/>
        <a:p>
          <a:r>
            <a:rPr lang="en-US" sz="1400" dirty="0" smtClean="0"/>
            <a:t>Perform DOE to identify critical MOPs</a:t>
          </a:r>
          <a:endParaRPr lang="en-US" sz="1400" dirty="0"/>
        </a:p>
      </dgm:t>
    </dgm:pt>
    <dgm:pt modelId="{47940D76-74A8-430E-961C-695690EF4B65}" type="parTrans" cxnId="{7E57B3F5-2D26-42F3-B6ED-26316BFE3DEF}">
      <dgm:prSet/>
      <dgm:spPr/>
      <dgm:t>
        <a:bodyPr/>
        <a:lstStyle/>
        <a:p>
          <a:endParaRPr lang="en-US" sz="1400"/>
        </a:p>
      </dgm:t>
    </dgm:pt>
    <dgm:pt modelId="{25B32B1D-04CC-4C05-A44B-A7AD429DD136}" type="sibTrans" cxnId="{7E57B3F5-2D26-42F3-B6ED-26316BFE3DEF}">
      <dgm:prSet/>
      <dgm:spPr/>
      <dgm:t>
        <a:bodyPr/>
        <a:lstStyle/>
        <a:p>
          <a:endParaRPr lang="en-US" sz="1400"/>
        </a:p>
      </dgm:t>
    </dgm:pt>
    <dgm:pt modelId="{96BB9C26-29AB-4C92-A08E-294EB7222A33}">
      <dgm:prSet phldrT="[Text]" custT="1"/>
      <dgm:spPr>
        <a:solidFill>
          <a:srgbClr val="7030A0"/>
        </a:solidFill>
      </dgm:spPr>
      <dgm:t>
        <a:bodyPr/>
        <a:lstStyle/>
        <a:p>
          <a:r>
            <a:rPr lang="en-US" sz="1400" dirty="0" smtClean="0"/>
            <a:t>Identify 2-3 MOPs for evaluation in Simulation</a:t>
          </a:r>
          <a:endParaRPr lang="en-US" sz="1400" dirty="0"/>
        </a:p>
      </dgm:t>
    </dgm:pt>
    <dgm:pt modelId="{5903822C-5D96-4B19-81A9-3C6139613B09}" type="parTrans" cxnId="{70C1206C-0D56-4535-9C89-6326AAD82EB6}">
      <dgm:prSet/>
      <dgm:spPr/>
      <dgm:t>
        <a:bodyPr/>
        <a:lstStyle/>
        <a:p>
          <a:endParaRPr lang="en-US" sz="1400"/>
        </a:p>
      </dgm:t>
    </dgm:pt>
    <dgm:pt modelId="{40C2F634-57CF-4FA9-9021-DAE59654FF1A}" type="sibTrans" cxnId="{70C1206C-0D56-4535-9C89-6326AAD82EB6}">
      <dgm:prSet/>
      <dgm:spPr/>
      <dgm:t>
        <a:bodyPr/>
        <a:lstStyle/>
        <a:p>
          <a:endParaRPr lang="en-US" sz="1400"/>
        </a:p>
      </dgm:t>
    </dgm:pt>
    <dgm:pt modelId="{C61DA2A6-46CB-4EF3-9B32-D08374E92BD6}">
      <dgm:prSet phldrT="[Text]" custT="1"/>
      <dgm:spPr/>
      <dgm:t>
        <a:bodyPr/>
        <a:lstStyle/>
        <a:p>
          <a:r>
            <a:rPr lang="en-US" sz="1400" dirty="0" smtClean="0"/>
            <a:t>Gather data as it relates to all areas of the MOPs identified</a:t>
          </a:r>
          <a:endParaRPr lang="en-US" sz="1400" dirty="0"/>
        </a:p>
      </dgm:t>
    </dgm:pt>
    <dgm:pt modelId="{79083562-ECC7-4823-95AE-8D6EA86769DF}" type="parTrans" cxnId="{4D2285C8-5F88-4719-9EDE-70D44C9C3995}">
      <dgm:prSet/>
      <dgm:spPr/>
      <dgm:t>
        <a:bodyPr/>
        <a:lstStyle/>
        <a:p>
          <a:endParaRPr lang="en-US" sz="1400"/>
        </a:p>
      </dgm:t>
    </dgm:pt>
    <dgm:pt modelId="{30FE56A3-7B72-493A-A386-6F7B14167CBA}" type="sibTrans" cxnId="{4D2285C8-5F88-4719-9EDE-70D44C9C3995}">
      <dgm:prSet/>
      <dgm:spPr/>
      <dgm:t>
        <a:bodyPr/>
        <a:lstStyle/>
        <a:p>
          <a:endParaRPr lang="en-US" sz="1400"/>
        </a:p>
      </dgm:t>
    </dgm:pt>
    <dgm:pt modelId="{BBDBD786-3646-4416-8FDA-53B9AE96F50E}">
      <dgm:prSet phldrT="[Text]" custT="1"/>
      <dgm:spPr/>
      <dgm:t>
        <a:bodyPr/>
        <a:lstStyle/>
        <a:p>
          <a:r>
            <a:rPr lang="en-US" sz="1400" dirty="0" smtClean="0"/>
            <a:t>Based on specific mission identify which of the MOPs are most critical to the unit performance outcome</a:t>
          </a:r>
          <a:endParaRPr lang="en-US" sz="1400" dirty="0"/>
        </a:p>
      </dgm:t>
    </dgm:pt>
    <dgm:pt modelId="{524411FD-69AA-4EFD-8640-C89A94B412C4}" type="parTrans" cxnId="{4D6A7CEE-6A01-4A8D-9C7C-A920C8B8509D}">
      <dgm:prSet/>
      <dgm:spPr/>
      <dgm:t>
        <a:bodyPr/>
        <a:lstStyle/>
        <a:p>
          <a:endParaRPr lang="en-US" sz="1400"/>
        </a:p>
      </dgm:t>
    </dgm:pt>
    <dgm:pt modelId="{EEEC7350-7A6A-4F2F-9F9C-6EE67F2688CB}" type="sibTrans" cxnId="{4D6A7CEE-6A01-4A8D-9C7C-A920C8B8509D}">
      <dgm:prSet/>
      <dgm:spPr/>
      <dgm:t>
        <a:bodyPr/>
        <a:lstStyle/>
        <a:p>
          <a:endParaRPr lang="en-US" sz="1400"/>
        </a:p>
      </dgm:t>
    </dgm:pt>
    <dgm:pt modelId="{9636C048-AB6F-400D-912F-81FE158368D4}">
      <dgm:prSet phldrT="[Text]" custT="1"/>
      <dgm:spPr/>
      <dgm:t>
        <a:bodyPr/>
        <a:lstStyle/>
        <a:p>
          <a:r>
            <a:rPr lang="en-US" sz="1400" dirty="0" smtClean="0"/>
            <a:t>Through analysis identify top MOPs</a:t>
          </a:r>
          <a:endParaRPr lang="en-US" sz="1400" dirty="0"/>
        </a:p>
      </dgm:t>
    </dgm:pt>
    <dgm:pt modelId="{2FB428BD-3D5C-4B11-A125-3FE084DDF63F}" type="parTrans" cxnId="{52C04D0E-06FF-44AB-826F-E5A9A321BE30}">
      <dgm:prSet/>
      <dgm:spPr/>
      <dgm:t>
        <a:bodyPr/>
        <a:lstStyle/>
        <a:p>
          <a:endParaRPr lang="en-US" sz="1400"/>
        </a:p>
      </dgm:t>
    </dgm:pt>
    <dgm:pt modelId="{DDB126FC-EC6A-4B25-8998-C3C49E0D7253}" type="sibTrans" cxnId="{52C04D0E-06FF-44AB-826F-E5A9A321BE30}">
      <dgm:prSet/>
      <dgm:spPr/>
      <dgm:t>
        <a:bodyPr/>
        <a:lstStyle/>
        <a:p>
          <a:endParaRPr lang="en-US" sz="1400"/>
        </a:p>
      </dgm:t>
    </dgm:pt>
    <dgm:pt modelId="{A2137177-F27E-49D2-A895-2CDD441641BE}">
      <dgm:prSet phldrT="[Text]" custT="1"/>
      <dgm:spPr/>
      <dgm:t>
        <a:bodyPr/>
        <a:lstStyle/>
        <a:p>
          <a:r>
            <a:rPr lang="en-US" sz="1400" dirty="0" smtClean="0"/>
            <a:t>Develop DOE in JMP or like tool</a:t>
          </a:r>
          <a:endParaRPr lang="en-US" sz="1400" dirty="0"/>
        </a:p>
      </dgm:t>
    </dgm:pt>
    <dgm:pt modelId="{B257877F-1F78-4A51-A79D-0F064D924FC9}" type="parTrans" cxnId="{2A6F647B-1A42-4CB2-BF18-7D3A6DB159EE}">
      <dgm:prSet/>
      <dgm:spPr/>
      <dgm:t>
        <a:bodyPr/>
        <a:lstStyle/>
        <a:p>
          <a:endParaRPr lang="en-US"/>
        </a:p>
      </dgm:t>
    </dgm:pt>
    <dgm:pt modelId="{ACBF4A27-ECCE-4FCC-8098-754BC071BE8E}" type="sibTrans" cxnId="{2A6F647B-1A42-4CB2-BF18-7D3A6DB159EE}">
      <dgm:prSet/>
      <dgm:spPr/>
      <dgm:t>
        <a:bodyPr/>
        <a:lstStyle/>
        <a:p>
          <a:endParaRPr lang="en-US"/>
        </a:p>
      </dgm:t>
    </dgm:pt>
    <dgm:pt modelId="{3A978126-4051-479E-A382-827BDE73F788}">
      <dgm:prSet phldrT="[Text]" custT="1"/>
      <dgm:spPr/>
      <dgm:t>
        <a:bodyPr/>
        <a:lstStyle/>
        <a:p>
          <a:r>
            <a:rPr lang="en-US" sz="1400" dirty="0" smtClean="0"/>
            <a:t>Gather system specific data </a:t>
          </a:r>
          <a:endParaRPr lang="en-US" sz="1400" dirty="0"/>
        </a:p>
      </dgm:t>
    </dgm:pt>
    <dgm:pt modelId="{D412C038-7961-4DA1-9059-0F67ED45B3B8}" type="parTrans" cxnId="{CA3C5FFB-C638-4BA5-83EB-F97778B26328}">
      <dgm:prSet/>
      <dgm:spPr/>
      <dgm:t>
        <a:bodyPr/>
        <a:lstStyle/>
        <a:p>
          <a:endParaRPr lang="en-US"/>
        </a:p>
      </dgm:t>
    </dgm:pt>
    <dgm:pt modelId="{AF9BCE17-027E-4B42-B284-810FA879D469}" type="sibTrans" cxnId="{CA3C5FFB-C638-4BA5-83EB-F97778B26328}">
      <dgm:prSet/>
      <dgm:spPr/>
      <dgm:t>
        <a:bodyPr/>
        <a:lstStyle/>
        <a:p>
          <a:endParaRPr lang="en-US"/>
        </a:p>
      </dgm:t>
    </dgm:pt>
    <dgm:pt modelId="{DAB55C9A-AE37-45A3-B39A-7DDACE01253D}">
      <dgm:prSet phldrT="[Text]" custT="1"/>
      <dgm:spPr>
        <a:solidFill>
          <a:srgbClr val="7030A0"/>
        </a:solidFill>
      </dgm:spPr>
      <dgm:t>
        <a:bodyPr/>
        <a:lstStyle/>
        <a:p>
          <a:r>
            <a:rPr lang="en-US" sz="1400" dirty="0" smtClean="0"/>
            <a:t>Identify Alternate Configurations</a:t>
          </a:r>
          <a:endParaRPr lang="en-US" sz="1400" dirty="0"/>
        </a:p>
      </dgm:t>
    </dgm:pt>
    <dgm:pt modelId="{AE4C05A5-8A5F-420C-AD37-ABFB51549B36}" type="parTrans" cxnId="{7F8D7AC7-2F7D-4854-8D86-981020E879E0}">
      <dgm:prSet/>
      <dgm:spPr/>
      <dgm:t>
        <a:bodyPr/>
        <a:lstStyle/>
        <a:p>
          <a:endParaRPr lang="en-US"/>
        </a:p>
      </dgm:t>
    </dgm:pt>
    <dgm:pt modelId="{B3CDA53B-16EB-4CC2-B656-49381F4DD869}" type="sibTrans" cxnId="{7F8D7AC7-2F7D-4854-8D86-981020E879E0}">
      <dgm:prSet/>
      <dgm:spPr/>
      <dgm:t>
        <a:bodyPr/>
        <a:lstStyle/>
        <a:p>
          <a:endParaRPr lang="en-US"/>
        </a:p>
      </dgm:t>
    </dgm:pt>
    <dgm:pt modelId="{EC58E45A-EC21-4217-B7CD-6C586A33CA12}">
      <dgm:prSet phldrT="[Text]" custT="1"/>
      <dgm:spPr/>
      <dgm:t>
        <a:bodyPr/>
        <a:lstStyle/>
        <a:p>
          <a:r>
            <a:rPr lang="en-US" sz="1400" dirty="0" smtClean="0"/>
            <a:t>Identify configuration alterations in system or system technologies</a:t>
          </a:r>
          <a:endParaRPr lang="en-US" sz="1400" dirty="0"/>
        </a:p>
      </dgm:t>
    </dgm:pt>
    <dgm:pt modelId="{BAE44E69-AEC9-43DF-9595-C23F27D250DF}" type="parTrans" cxnId="{64922EDB-C959-45CD-A23F-3CAFE17EC6A5}">
      <dgm:prSet/>
      <dgm:spPr/>
      <dgm:t>
        <a:bodyPr/>
        <a:lstStyle/>
        <a:p>
          <a:endParaRPr lang="en-US"/>
        </a:p>
      </dgm:t>
    </dgm:pt>
    <dgm:pt modelId="{668CD832-CF84-454F-8550-9AA1868B4688}" type="sibTrans" cxnId="{64922EDB-C959-45CD-A23F-3CAFE17EC6A5}">
      <dgm:prSet/>
      <dgm:spPr/>
      <dgm:t>
        <a:bodyPr/>
        <a:lstStyle/>
        <a:p>
          <a:endParaRPr lang="en-US"/>
        </a:p>
      </dgm:t>
    </dgm:pt>
    <dgm:pt modelId="{C7D36611-ED0F-41BB-9452-F10D82B1AAB3}">
      <dgm:prSet phldrT="[Text]" custT="1"/>
      <dgm:spPr/>
      <dgm:t>
        <a:bodyPr/>
        <a:lstStyle/>
        <a:p>
          <a:r>
            <a:rPr lang="en-US" sz="1400" dirty="0" smtClean="0"/>
            <a:t>Justify change and background to change</a:t>
          </a:r>
          <a:endParaRPr lang="en-US" sz="1400" dirty="0"/>
        </a:p>
      </dgm:t>
    </dgm:pt>
    <dgm:pt modelId="{C5B82B09-77AF-42B5-A337-475C7B4AE441}" type="parTrans" cxnId="{95C10D47-8DCE-41B1-9729-A28E15E475CA}">
      <dgm:prSet/>
      <dgm:spPr/>
      <dgm:t>
        <a:bodyPr/>
        <a:lstStyle/>
        <a:p>
          <a:endParaRPr lang="en-US"/>
        </a:p>
      </dgm:t>
    </dgm:pt>
    <dgm:pt modelId="{019AD9C2-1036-4E38-837C-86D219D973E0}" type="sibTrans" cxnId="{95C10D47-8DCE-41B1-9729-A28E15E475CA}">
      <dgm:prSet/>
      <dgm:spPr/>
      <dgm:t>
        <a:bodyPr/>
        <a:lstStyle/>
        <a:p>
          <a:endParaRPr lang="en-US"/>
        </a:p>
      </dgm:t>
    </dgm:pt>
    <dgm:pt modelId="{10879CCD-2095-4069-9675-9576781A26E1}">
      <dgm:prSet phldrT="[Text]" custT="1"/>
      <dgm:spPr/>
      <dgm:t>
        <a:bodyPr/>
        <a:lstStyle/>
        <a:p>
          <a:r>
            <a:rPr lang="en-US" sz="1400" dirty="0" smtClean="0"/>
            <a:t>Gather new data for configurations</a:t>
          </a:r>
          <a:endParaRPr lang="en-US" sz="1400" dirty="0"/>
        </a:p>
      </dgm:t>
    </dgm:pt>
    <dgm:pt modelId="{74C29B4F-D61D-4753-A627-D0B5EFB7B445}" type="parTrans" cxnId="{341DE303-DB6E-4F08-86D5-C39D4F85D07F}">
      <dgm:prSet/>
      <dgm:spPr/>
      <dgm:t>
        <a:bodyPr/>
        <a:lstStyle/>
        <a:p>
          <a:endParaRPr lang="en-US"/>
        </a:p>
      </dgm:t>
    </dgm:pt>
    <dgm:pt modelId="{1503A63C-B755-4607-ADDD-8B92D9D81E12}" type="sibTrans" cxnId="{341DE303-DB6E-4F08-86D5-C39D4F85D07F}">
      <dgm:prSet/>
      <dgm:spPr/>
      <dgm:t>
        <a:bodyPr/>
        <a:lstStyle/>
        <a:p>
          <a:endParaRPr lang="en-US"/>
        </a:p>
      </dgm:t>
    </dgm:pt>
    <dgm:pt modelId="{7F1AF1F2-B11D-4A7B-878D-2E18E6013BFE}" type="pres">
      <dgm:prSet presAssocID="{DF7B6767-B18B-4CCC-9704-FF90EC8ACA19}" presName="Name0" presStyleCnt="0">
        <dgm:presLayoutVars>
          <dgm:dir/>
          <dgm:animLvl val="lvl"/>
          <dgm:resizeHandles val="exact"/>
        </dgm:presLayoutVars>
      </dgm:prSet>
      <dgm:spPr/>
    </dgm:pt>
    <dgm:pt modelId="{2637BF1C-658E-4541-9706-599C3DD3E007}" type="pres">
      <dgm:prSet presAssocID="{323A1403-BD4B-4130-8CC4-D961E37E7A88}" presName="composite" presStyleCnt="0"/>
      <dgm:spPr/>
    </dgm:pt>
    <dgm:pt modelId="{7076E3E3-007E-481C-AEF0-A887D00A6B55}" type="pres">
      <dgm:prSet presAssocID="{323A1403-BD4B-4130-8CC4-D961E37E7A88}" presName="parTx" presStyleLbl="node1" presStyleIdx="0" presStyleCnt="4">
        <dgm:presLayoutVars>
          <dgm:chMax val="0"/>
          <dgm:chPref val="0"/>
          <dgm:bulletEnabled val="1"/>
        </dgm:presLayoutVars>
      </dgm:prSet>
      <dgm:spPr/>
      <dgm:t>
        <a:bodyPr/>
        <a:lstStyle/>
        <a:p>
          <a:endParaRPr lang="en-US"/>
        </a:p>
      </dgm:t>
    </dgm:pt>
    <dgm:pt modelId="{DE875E73-E06F-4E1D-BFEC-7CFD3D8F1928}" type="pres">
      <dgm:prSet presAssocID="{323A1403-BD4B-4130-8CC4-D961E37E7A88}" presName="desTx" presStyleLbl="revTx" presStyleIdx="0" presStyleCnt="4">
        <dgm:presLayoutVars>
          <dgm:bulletEnabled val="1"/>
        </dgm:presLayoutVars>
      </dgm:prSet>
      <dgm:spPr/>
      <dgm:t>
        <a:bodyPr/>
        <a:lstStyle/>
        <a:p>
          <a:endParaRPr lang="en-US"/>
        </a:p>
      </dgm:t>
    </dgm:pt>
    <dgm:pt modelId="{D14360F0-A52B-4D02-AF92-062416DD8D82}" type="pres">
      <dgm:prSet presAssocID="{76D96401-0B3F-4681-8366-DC8E3A20F2CA}" presName="space" presStyleCnt="0"/>
      <dgm:spPr/>
    </dgm:pt>
    <dgm:pt modelId="{B72F03B6-DF7E-4DAB-8D6A-4AEEFE8F7550}" type="pres">
      <dgm:prSet presAssocID="{88401C2E-6DAD-4738-A7E9-1A5CACE8E742}" presName="composite" presStyleCnt="0"/>
      <dgm:spPr/>
    </dgm:pt>
    <dgm:pt modelId="{A48DB203-DBB4-4610-8D81-A22BA226FB7A}" type="pres">
      <dgm:prSet presAssocID="{88401C2E-6DAD-4738-A7E9-1A5CACE8E742}" presName="parTx" presStyleLbl="node1" presStyleIdx="1" presStyleCnt="4">
        <dgm:presLayoutVars>
          <dgm:chMax val="0"/>
          <dgm:chPref val="0"/>
          <dgm:bulletEnabled val="1"/>
        </dgm:presLayoutVars>
      </dgm:prSet>
      <dgm:spPr/>
      <dgm:t>
        <a:bodyPr/>
        <a:lstStyle/>
        <a:p>
          <a:endParaRPr lang="en-US"/>
        </a:p>
      </dgm:t>
    </dgm:pt>
    <dgm:pt modelId="{257C4EA6-3DC9-423F-9645-AA80816360BC}" type="pres">
      <dgm:prSet presAssocID="{88401C2E-6DAD-4738-A7E9-1A5CACE8E742}" presName="desTx" presStyleLbl="revTx" presStyleIdx="1" presStyleCnt="4">
        <dgm:presLayoutVars>
          <dgm:bulletEnabled val="1"/>
        </dgm:presLayoutVars>
      </dgm:prSet>
      <dgm:spPr/>
      <dgm:t>
        <a:bodyPr/>
        <a:lstStyle/>
        <a:p>
          <a:endParaRPr lang="en-US"/>
        </a:p>
      </dgm:t>
    </dgm:pt>
    <dgm:pt modelId="{71D52A82-A4E0-4A00-A101-E296FB00D1AF}" type="pres">
      <dgm:prSet presAssocID="{25B32B1D-04CC-4C05-A44B-A7AD429DD136}" presName="space" presStyleCnt="0"/>
      <dgm:spPr/>
    </dgm:pt>
    <dgm:pt modelId="{60869FCD-BBCF-4095-B8D9-2A470EB0E401}" type="pres">
      <dgm:prSet presAssocID="{96BB9C26-29AB-4C92-A08E-294EB7222A33}" presName="composite" presStyleCnt="0"/>
      <dgm:spPr/>
    </dgm:pt>
    <dgm:pt modelId="{0541915D-465C-4C71-879D-2B4EBDD11A37}" type="pres">
      <dgm:prSet presAssocID="{96BB9C26-29AB-4C92-A08E-294EB7222A33}" presName="parTx" presStyleLbl="node1" presStyleIdx="2" presStyleCnt="4">
        <dgm:presLayoutVars>
          <dgm:chMax val="0"/>
          <dgm:chPref val="0"/>
          <dgm:bulletEnabled val="1"/>
        </dgm:presLayoutVars>
      </dgm:prSet>
      <dgm:spPr/>
      <dgm:t>
        <a:bodyPr/>
        <a:lstStyle/>
        <a:p>
          <a:endParaRPr lang="en-US"/>
        </a:p>
      </dgm:t>
    </dgm:pt>
    <dgm:pt modelId="{3BC5FDDB-F96B-470C-8B66-22A6CD60AD7C}" type="pres">
      <dgm:prSet presAssocID="{96BB9C26-29AB-4C92-A08E-294EB7222A33}" presName="desTx" presStyleLbl="revTx" presStyleIdx="2" presStyleCnt="4">
        <dgm:presLayoutVars>
          <dgm:bulletEnabled val="1"/>
        </dgm:presLayoutVars>
      </dgm:prSet>
      <dgm:spPr/>
      <dgm:t>
        <a:bodyPr/>
        <a:lstStyle/>
        <a:p>
          <a:endParaRPr lang="en-US"/>
        </a:p>
      </dgm:t>
    </dgm:pt>
    <dgm:pt modelId="{DC2C8022-84F0-4BAF-BDA1-A2679ACACF13}" type="pres">
      <dgm:prSet presAssocID="{40C2F634-57CF-4FA9-9021-DAE59654FF1A}" presName="space" presStyleCnt="0"/>
      <dgm:spPr/>
    </dgm:pt>
    <dgm:pt modelId="{E38F5701-71B6-4103-9BDB-95E4F131332F}" type="pres">
      <dgm:prSet presAssocID="{DAB55C9A-AE37-45A3-B39A-7DDACE01253D}" presName="composite" presStyleCnt="0"/>
      <dgm:spPr/>
    </dgm:pt>
    <dgm:pt modelId="{E0EE1840-B156-45D6-981B-A0146841100F}" type="pres">
      <dgm:prSet presAssocID="{DAB55C9A-AE37-45A3-B39A-7DDACE01253D}" presName="parTx" presStyleLbl="node1" presStyleIdx="3" presStyleCnt="4">
        <dgm:presLayoutVars>
          <dgm:chMax val="0"/>
          <dgm:chPref val="0"/>
          <dgm:bulletEnabled val="1"/>
        </dgm:presLayoutVars>
      </dgm:prSet>
      <dgm:spPr/>
      <dgm:t>
        <a:bodyPr/>
        <a:lstStyle/>
        <a:p>
          <a:endParaRPr lang="en-US"/>
        </a:p>
      </dgm:t>
    </dgm:pt>
    <dgm:pt modelId="{82791E69-FD06-4070-830B-548D492552F9}" type="pres">
      <dgm:prSet presAssocID="{DAB55C9A-AE37-45A3-B39A-7DDACE01253D}" presName="desTx" presStyleLbl="revTx" presStyleIdx="3" presStyleCnt="4">
        <dgm:presLayoutVars>
          <dgm:bulletEnabled val="1"/>
        </dgm:presLayoutVars>
      </dgm:prSet>
      <dgm:spPr/>
      <dgm:t>
        <a:bodyPr/>
        <a:lstStyle/>
        <a:p>
          <a:endParaRPr lang="en-US"/>
        </a:p>
      </dgm:t>
    </dgm:pt>
  </dgm:ptLst>
  <dgm:cxnLst>
    <dgm:cxn modelId="{7E57B3F5-2D26-42F3-B6ED-26316BFE3DEF}" srcId="{DF7B6767-B18B-4CCC-9704-FF90EC8ACA19}" destId="{88401C2E-6DAD-4738-A7E9-1A5CACE8E742}" srcOrd="1" destOrd="0" parTransId="{47940D76-74A8-430E-961C-695690EF4B65}" sibTransId="{25B32B1D-04CC-4C05-A44B-A7AD429DD136}"/>
    <dgm:cxn modelId="{7F8D7AC7-2F7D-4854-8D86-981020E879E0}" srcId="{DF7B6767-B18B-4CCC-9704-FF90EC8ACA19}" destId="{DAB55C9A-AE37-45A3-B39A-7DDACE01253D}" srcOrd="3" destOrd="0" parTransId="{AE4C05A5-8A5F-420C-AD37-ABFB51549B36}" sibTransId="{B3CDA53B-16EB-4CC2-B656-49381F4DD869}"/>
    <dgm:cxn modelId="{02064710-2364-46FC-BD1E-C873602208C7}" type="presOf" srcId="{88401C2E-6DAD-4738-A7E9-1A5CACE8E742}" destId="{A48DB203-DBB4-4610-8D81-A22BA226FB7A}" srcOrd="0" destOrd="0" presId="urn:microsoft.com/office/officeart/2005/8/layout/chevron1"/>
    <dgm:cxn modelId="{A1F021C9-C8BF-45F6-8DF6-0ED094DFEC1E}" type="presOf" srcId="{BBDBD786-3646-4416-8FDA-53B9AE96F50E}" destId="{257C4EA6-3DC9-423F-9645-AA80816360BC}" srcOrd="0" destOrd="0" presId="urn:microsoft.com/office/officeart/2005/8/layout/chevron1"/>
    <dgm:cxn modelId="{8C0D78E4-9642-4A9C-9F07-F681C39DF6A5}" type="presOf" srcId="{C61DA2A6-46CB-4EF3-9B32-D08374E92BD6}" destId="{DE875E73-E06F-4E1D-BFEC-7CFD3D8F1928}" srcOrd="0" destOrd="0" presId="urn:microsoft.com/office/officeart/2005/8/layout/chevron1"/>
    <dgm:cxn modelId="{05C3E42A-7278-4E27-B790-30EEC27F721C}" type="presOf" srcId="{323A1403-BD4B-4130-8CC4-D961E37E7A88}" destId="{7076E3E3-007E-481C-AEF0-A887D00A6B55}" srcOrd="0" destOrd="0" presId="urn:microsoft.com/office/officeart/2005/8/layout/chevron1"/>
    <dgm:cxn modelId="{6E771C5B-11C8-4957-872D-2C59E2391B3C}" type="presOf" srcId="{EC58E45A-EC21-4217-B7CD-6C586A33CA12}" destId="{82791E69-FD06-4070-830B-548D492552F9}" srcOrd="0" destOrd="0" presId="urn:microsoft.com/office/officeart/2005/8/layout/chevron1"/>
    <dgm:cxn modelId="{9ABC82F3-D2B2-4476-BCDC-E5E2963ABAA7}" type="presOf" srcId="{10879CCD-2095-4069-9675-9576781A26E1}" destId="{82791E69-FD06-4070-830B-548D492552F9}" srcOrd="0" destOrd="2" presId="urn:microsoft.com/office/officeart/2005/8/layout/chevron1"/>
    <dgm:cxn modelId="{4D2285C8-5F88-4719-9EDE-70D44C9C3995}" srcId="{323A1403-BD4B-4130-8CC4-D961E37E7A88}" destId="{C61DA2A6-46CB-4EF3-9B32-D08374E92BD6}" srcOrd="0" destOrd="0" parTransId="{79083562-ECC7-4823-95AE-8D6EA86769DF}" sibTransId="{30FE56A3-7B72-493A-A386-6F7B14167CBA}"/>
    <dgm:cxn modelId="{D8898ED7-856C-4FA8-A9B4-BB8E4671D7E2}" type="presOf" srcId="{9636C048-AB6F-400D-912F-81FE158368D4}" destId="{3BC5FDDB-F96B-470C-8B66-22A6CD60AD7C}" srcOrd="0" destOrd="0" presId="urn:microsoft.com/office/officeart/2005/8/layout/chevron1"/>
    <dgm:cxn modelId="{52C04D0E-06FF-44AB-826F-E5A9A321BE30}" srcId="{96BB9C26-29AB-4C92-A08E-294EB7222A33}" destId="{9636C048-AB6F-400D-912F-81FE158368D4}" srcOrd="0" destOrd="0" parTransId="{2FB428BD-3D5C-4B11-A125-3FE084DDF63F}" sibTransId="{DDB126FC-EC6A-4B25-8998-C3C49E0D7253}"/>
    <dgm:cxn modelId="{341DE303-DB6E-4F08-86D5-C39D4F85D07F}" srcId="{DAB55C9A-AE37-45A3-B39A-7DDACE01253D}" destId="{10879CCD-2095-4069-9675-9576781A26E1}" srcOrd="2" destOrd="0" parTransId="{74C29B4F-D61D-4753-A627-D0B5EFB7B445}" sibTransId="{1503A63C-B755-4607-ADDD-8B92D9D81E12}"/>
    <dgm:cxn modelId="{CA3C5FFB-C638-4BA5-83EB-F97778B26328}" srcId="{96BB9C26-29AB-4C92-A08E-294EB7222A33}" destId="{3A978126-4051-479E-A382-827BDE73F788}" srcOrd="1" destOrd="0" parTransId="{D412C038-7961-4DA1-9059-0F67ED45B3B8}" sibTransId="{AF9BCE17-027E-4B42-B284-810FA879D469}"/>
    <dgm:cxn modelId="{300DB94F-A49F-4D03-B7C4-E2ABE08AB78A}" type="presOf" srcId="{DF7B6767-B18B-4CCC-9704-FF90EC8ACA19}" destId="{7F1AF1F2-B11D-4A7B-878D-2E18E6013BFE}" srcOrd="0" destOrd="0" presId="urn:microsoft.com/office/officeart/2005/8/layout/chevron1"/>
    <dgm:cxn modelId="{2A6F647B-1A42-4CB2-BF18-7D3A6DB159EE}" srcId="{88401C2E-6DAD-4738-A7E9-1A5CACE8E742}" destId="{A2137177-F27E-49D2-A895-2CDD441641BE}" srcOrd="1" destOrd="0" parTransId="{B257877F-1F78-4A51-A79D-0F064D924FC9}" sibTransId="{ACBF4A27-ECCE-4FCC-8098-754BC071BE8E}"/>
    <dgm:cxn modelId="{0A477F8F-4403-4459-969E-1838DEB077C6}" srcId="{DF7B6767-B18B-4CCC-9704-FF90EC8ACA19}" destId="{323A1403-BD4B-4130-8CC4-D961E37E7A88}" srcOrd="0" destOrd="0" parTransId="{F3284E07-6C58-45A0-8BE2-7CE8FAF7A410}" sibTransId="{76D96401-0B3F-4681-8366-DC8E3A20F2CA}"/>
    <dgm:cxn modelId="{4D6A7CEE-6A01-4A8D-9C7C-A920C8B8509D}" srcId="{88401C2E-6DAD-4738-A7E9-1A5CACE8E742}" destId="{BBDBD786-3646-4416-8FDA-53B9AE96F50E}" srcOrd="0" destOrd="0" parTransId="{524411FD-69AA-4EFD-8640-C89A94B412C4}" sibTransId="{EEEC7350-7A6A-4F2F-9F9C-6EE67F2688CB}"/>
    <dgm:cxn modelId="{33BC2AA2-AEBE-4EFF-8A54-1205076CEDDE}" type="presOf" srcId="{96BB9C26-29AB-4C92-A08E-294EB7222A33}" destId="{0541915D-465C-4C71-879D-2B4EBDD11A37}" srcOrd="0" destOrd="0" presId="urn:microsoft.com/office/officeart/2005/8/layout/chevron1"/>
    <dgm:cxn modelId="{64922EDB-C959-45CD-A23F-3CAFE17EC6A5}" srcId="{DAB55C9A-AE37-45A3-B39A-7DDACE01253D}" destId="{EC58E45A-EC21-4217-B7CD-6C586A33CA12}" srcOrd="0" destOrd="0" parTransId="{BAE44E69-AEC9-43DF-9595-C23F27D250DF}" sibTransId="{668CD832-CF84-454F-8550-9AA1868B4688}"/>
    <dgm:cxn modelId="{C0FB3CCC-8FA3-438F-B03C-B202DD07DAF2}" type="presOf" srcId="{3A978126-4051-479E-A382-827BDE73F788}" destId="{3BC5FDDB-F96B-470C-8B66-22A6CD60AD7C}" srcOrd="0" destOrd="1" presId="urn:microsoft.com/office/officeart/2005/8/layout/chevron1"/>
    <dgm:cxn modelId="{AB9DDF46-F7A2-47DC-A9C8-AFB341712532}" type="presOf" srcId="{A2137177-F27E-49D2-A895-2CDD441641BE}" destId="{257C4EA6-3DC9-423F-9645-AA80816360BC}" srcOrd="0" destOrd="1" presId="urn:microsoft.com/office/officeart/2005/8/layout/chevron1"/>
    <dgm:cxn modelId="{95C10D47-8DCE-41B1-9729-A28E15E475CA}" srcId="{DAB55C9A-AE37-45A3-B39A-7DDACE01253D}" destId="{C7D36611-ED0F-41BB-9452-F10D82B1AAB3}" srcOrd="1" destOrd="0" parTransId="{C5B82B09-77AF-42B5-A337-475C7B4AE441}" sibTransId="{019AD9C2-1036-4E38-837C-86D219D973E0}"/>
    <dgm:cxn modelId="{17382DD8-7AC6-47BC-81C5-6F4132AE494B}" type="presOf" srcId="{C7D36611-ED0F-41BB-9452-F10D82B1AAB3}" destId="{82791E69-FD06-4070-830B-548D492552F9}" srcOrd="0" destOrd="1" presId="urn:microsoft.com/office/officeart/2005/8/layout/chevron1"/>
    <dgm:cxn modelId="{70C1206C-0D56-4535-9C89-6326AAD82EB6}" srcId="{DF7B6767-B18B-4CCC-9704-FF90EC8ACA19}" destId="{96BB9C26-29AB-4C92-A08E-294EB7222A33}" srcOrd="2" destOrd="0" parTransId="{5903822C-5D96-4B19-81A9-3C6139613B09}" sibTransId="{40C2F634-57CF-4FA9-9021-DAE59654FF1A}"/>
    <dgm:cxn modelId="{D6FFD515-946C-4753-8607-B69972225098}" type="presOf" srcId="{DAB55C9A-AE37-45A3-B39A-7DDACE01253D}" destId="{E0EE1840-B156-45D6-981B-A0146841100F}" srcOrd="0" destOrd="0" presId="urn:microsoft.com/office/officeart/2005/8/layout/chevron1"/>
    <dgm:cxn modelId="{38C3606C-5FD6-47DE-933E-31B0FE74B462}" type="presParOf" srcId="{7F1AF1F2-B11D-4A7B-878D-2E18E6013BFE}" destId="{2637BF1C-658E-4541-9706-599C3DD3E007}" srcOrd="0" destOrd="0" presId="urn:microsoft.com/office/officeart/2005/8/layout/chevron1"/>
    <dgm:cxn modelId="{1A1245E4-E98D-4186-A131-B8A3CE5BE712}" type="presParOf" srcId="{2637BF1C-658E-4541-9706-599C3DD3E007}" destId="{7076E3E3-007E-481C-AEF0-A887D00A6B55}" srcOrd="0" destOrd="0" presId="urn:microsoft.com/office/officeart/2005/8/layout/chevron1"/>
    <dgm:cxn modelId="{35526933-54DC-46D5-9E22-AEBEC377D6F7}" type="presParOf" srcId="{2637BF1C-658E-4541-9706-599C3DD3E007}" destId="{DE875E73-E06F-4E1D-BFEC-7CFD3D8F1928}" srcOrd="1" destOrd="0" presId="urn:microsoft.com/office/officeart/2005/8/layout/chevron1"/>
    <dgm:cxn modelId="{E9A59773-F7BB-403F-BCB8-D113A911330F}" type="presParOf" srcId="{7F1AF1F2-B11D-4A7B-878D-2E18E6013BFE}" destId="{D14360F0-A52B-4D02-AF92-062416DD8D82}" srcOrd="1" destOrd="0" presId="urn:microsoft.com/office/officeart/2005/8/layout/chevron1"/>
    <dgm:cxn modelId="{13C3A060-5B9B-42AB-9215-07509EE8F2F2}" type="presParOf" srcId="{7F1AF1F2-B11D-4A7B-878D-2E18E6013BFE}" destId="{B72F03B6-DF7E-4DAB-8D6A-4AEEFE8F7550}" srcOrd="2" destOrd="0" presId="urn:microsoft.com/office/officeart/2005/8/layout/chevron1"/>
    <dgm:cxn modelId="{AEA96E0E-A56D-45FD-B5A3-4A437FDD1A4B}" type="presParOf" srcId="{B72F03B6-DF7E-4DAB-8D6A-4AEEFE8F7550}" destId="{A48DB203-DBB4-4610-8D81-A22BA226FB7A}" srcOrd="0" destOrd="0" presId="urn:microsoft.com/office/officeart/2005/8/layout/chevron1"/>
    <dgm:cxn modelId="{FF6E134F-F15A-481C-B5D3-57189FD349ED}" type="presParOf" srcId="{B72F03B6-DF7E-4DAB-8D6A-4AEEFE8F7550}" destId="{257C4EA6-3DC9-423F-9645-AA80816360BC}" srcOrd="1" destOrd="0" presId="urn:microsoft.com/office/officeart/2005/8/layout/chevron1"/>
    <dgm:cxn modelId="{3E7BCA56-913C-4351-939B-746C3AEE73C5}" type="presParOf" srcId="{7F1AF1F2-B11D-4A7B-878D-2E18E6013BFE}" destId="{71D52A82-A4E0-4A00-A101-E296FB00D1AF}" srcOrd="3" destOrd="0" presId="urn:microsoft.com/office/officeart/2005/8/layout/chevron1"/>
    <dgm:cxn modelId="{E4B9EC43-E5AD-4A4D-AF16-BD7833B9CF7B}" type="presParOf" srcId="{7F1AF1F2-B11D-4A7B-878D-2E18E6013BFE}" destId="{60869FCD-BBCF-4095-B8D9-2A470EB0E401}" srcOrd="4" destOrd="0" presId="urn:microsoft.com/office/officeart/2005/8/layout/chevron1"/>
    <dgm:cxn modelId="{86186E56-0919-4E59-976B-A480727F1084}" type="presParOf" srcId="{60869FCD-BBCF-4095-B8D9-2A470EB0E401}" destId="{0541915D-465C-4C71-879D-2B4EBDD11A37}" srcOrd="0" destOrd="0" presId="urn:microsoft.com/office/officeart/2005/8/layout/chevron1"/>
    <dgm:cxn modelId="{CEFCFE52-F876-49E7-8E91-92BA005591F9}" type="presParOf" srcId="{60869FCD-BBCF-4095-B8D9-2A470EB0E401}" destId="{3BC5FDDB-F96B-470C-8B66-22A6CD60AD7C}" srcOrd="1" destOrd="0" presId="urn:microsoft.com/office/officeart/2005/8/layout/chevron1"/>
    <dgm:cxn modelId="{4853964E-6B7B-4C17-BC66-A88F8E5487F1}" type="presParOf" srcId="{7F1AF1F2-B11D-4A7B-878D-2E18E6013BFE}" destId="{DC2C8022-84F0-4BAF-BDA1-A2679ACACF13}" srcOrd="5" destOrd="0" presId="urn:microsoft.com/office/officeart/2005/8/layout/chevron1"/>
    <dgm:cxn modelId="{8B927069-89C2-468F-AA0A-9BD685286D82}" type="presParOf" srcId="{7F1AF1F2-B11D-4A7B-878D-2E18E6013BFE}" destId="{E38F5701-71B6-4103-9BDB-95E4F131332F}" srcOrd="6" destOrd="0" presId="urn:microsoft.com/office/officeart/2005/8/layout/chevron1"/>
    <dgm:cxn modelId="{882D72E7-2786-4FD6-84E7-CBF52A8F97A2}" type="presParOf" srcId="{E38F5701-71B6-4103-9BDB-95E4F131332F}" destId="{E0EE1840-B156-45D6-981B-A0146841100F}" srcOrd="0" destOrd="0" presId="urn:microsoft.com/office/officeart/2005/8/layout/chevron1"/>
    <dgm:cxn modelId="{FE72A97B-35D0-453F-B07D-8A3AF7BCFE6F}" type="presParOf" srcId="{E38F5701-71B6-4103-9BDB-95E4F131332F}" destId="{82791E69-FD06-4070-830B-548D492552F9}"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F7B6767-B18B-4CCC-9704-FF90EC8ACA19}" type="doc">
      <dgm:prSet loTypeId="urn:microsoft.com/office/officeart/2005/8/layout/chevron1" loCatId="process" qsTypeId="urn:microsoft.com/office/officeart/2005/8/quickstyle/simple1" qsCatId="simple" csTypeId="urn:microsoft.com/office/officeart/2005/8/colors/accent1_2" csCatId="accent1" phldr="1"/>
      <dgm:spPr/>
    </dgm:pt>
    <dgm:pt modelId="{323A1403-BD4B-4130-8CC4-D961E37E7A88}">
      <dgm:prSet phldrT="[Text]" custT="1"/>
      <dgm:spPr>
        <a:solidFill>
          <a:srgbClr val="FFC000"/>
        </a:solidFill>
      </dgm:spPr>
      <dgm:t>
        <a:bodyPr/>
        <a:lstStyle/>
        <a:p>
          <a:r>
            <a:rPr lang="en-US" sz="1400" dirty="0" smtClean="0"/>
            <a:t>Analyze Mission, Unit and Systems</a:t>
          </a:r>
          <a:endParaRPr lang="en-US" sz="1400" dirty="0"/>
        </a:p>
      </dgm:t>
    </dgm:pt>
    <dgm:pt modelId="{F3284E07-6C58-45A0-8BE2-7CE8FAF7A410}" type="parTrans" cxnId="{0A477F8F-4403-4459-969E-1838DEB077C6}">
      <dgm:prSet/>
      <dgm:spPr/>
      <dgm:t>
        <a:bodyPr/>
        <a:lstStyle/>
        <a:p>
          <a:endParaRPr lang="en-US" sz="1100"/>
        </a:p>
      </dgm:t>
    </dgm:pt>
    <dgm:pt modelId="{76D96401-0B3F-4681-8366-DC8E3A20F2CA}" type="sibTrans" cxnId="{0A477F8F-4403-4459-969E-1838DEB077C6}">
      <dgm:prSet/>
      <dgm:spPr/>
      <dgm:t>
        <a:bodyPr/>
        <a:lstStyle/>
        <a:p>
          <a:endParaRPr lang="en-US" sz="1100"/>
        </a:p>
      </dgm:t>
    </dgm:pt>
    <dgm:pt modelId="{6A7252FD-5C54-4102-96B8-787F2BA09721}">
      <dgm:prSet phldrT="[Text]" custT="1"/>
      <dgm:spPr>
        <a:noFill/>
      </dgm:spPr>
      <dgm:t>
        <a:bodyPr/>
        <a:lstStyle/>
        <a:p>
          <a:r>
            <a:rPr lang="en-US" sz="1400" dirty="0" smtClean="0"/>
            <a:t>Execute build of model</a:t>
          </a:r>
          <a:endParaRPr lang="en-US" sz="1400" dirty="0"/>
        </a:p>
      </dgm:t>
    </dgm:pt>
    <dgm:pt modelId="{07335E16-9E20-4356-B52F-94D518C8A5A9}" type="parTrans" cxnId="{3F65ECFB-4C13-4D6B-A106-4F789793465F}">
      <dgm:prSet/>
      <dgm:spPr/>
    </dgm:pt>
    <dgm:pt modelId="{8505C86D-FC9D-4565-9A80-5900B40F707E}" type="sibTrans" cxnId="{3F65ECFB-4C13-4D6B-A106-4F789793465F}">
      <dgm:prSet/>
      <dgm:spPr/>
    </dgm:pt>
    <dgm:pt modelId="{DA4918EB-5C52-49B1-818A-82A32F59E8D7}">
      <dgm:prSet phldrT="[Text]" custT="1"/>
      <dgm:spPr>
        <a:solidFill>
          <a:srgbClr val="FFC000"/>
        </a:solidFill>
      </dgm:spPr>
      <dgm:t>
        <a:bodyPr/>
        <a:lstStyle/>
        <a:p>
          <a:r>
            <a:rPr lang="en-US" sz="1400" dirty="0" smtClean="0"/>
            <a:t>Build Model</a:t>
          </a:r>
          <a:endParaRPr lang="en-US" sz="1400" dirty="0"/>
        </a:p>
      </dgm:t>
    </dgm:pt>
    <dgm:pt modelId="{F68F5954-B8A7-4631-B1F7-752C0CCD3DAC}" type="parTrans" cxnId="{A9AB38E1-CB46-459E-B3ED-92862BBD9B44}">
      <dgm:prSet/>
      <dgm:spPr/>
    </dgm:pt>
    <dgm:pt modelId="{7962E6F0-EDFA-4141-9E42-75DB52F49AEE}" type="sibTrans" cxnId="{A9AB38E1-CB46-459E-B3ED-92862BBD9B44}">
      <dgm:prSet/>
      <dgm:spPr/>
    </dgm:pt>
    <dgm:pt modelId="{82127F0D-C17C-47C8-8BA2-42C80163D127}">
      <dgm:prSet phldrT="[Text]" custT="1"/>
      <dgm:spPr>
        <a:noFill/>
      </dgm:spPr>
      <dgm:t>
        <a:bodyPr/>
        <a:lstStyle/>
        <a:p>
          <a:r>
            <a:rPr lang="en-US" sz="1400" dirty="0" smtClean="0"/>
            <a:t>Determine necessary set up and elements that need to be included based on incoming information</a:t>
          </a:r>
          <a:endParaRPr lang="en-US" sz="1400" dirty="0"/>
        </a:p>
      </dgm:t>
    </dgm:pt>
    <dgm:pt modelId="{7808327D-5E91-458A-8329-49EAA7091147}" type="parTrans" cxnId="{CF4E40C0-021E-4191-B670-BE0AD3762082}">
      <dgm:prSet/>
      <dgm:spPr/>
    </dgm:pt>
    <dgm:pt modelId="{75CA295E-E3E4-414E-A222-72732FCA9CED}" type="sibTrans" cxnId="{CF4E40C0-021E-4191-B670-BE0AD3762082}">
      <dgm:prSet/>
      <dgm:spPr/>
    </dgm:pt>
    <dgm:pt modelId="{C6EA1AC0-9D5E-4729-86BE-900820E6B6B8}">
      <dgm:prSet phldrT="[Text]" custT="1"/>
      <dgm:spPr>
        <a:noFill/>
      </dgm:spPr>
      <dgm:t>
        <a:bodyPr/>
        <a:lstStyle/>
        <a:p>
          <a:r>
            <a:rPr lang="en-US" sz="1400" dirty="0" smtClean="0"/>
            <a:t>Utilize architectures and system data for necessary outputs</a:t>
          </a:r>
          <a:endParaRPr lang="en-US" sz="1400" dirty="0"/>
        </a:p>
      </dgm:t>
    </dgm:pt>
    <dgm:pt modelId="{E97CE493-DD3E-4159-810D-210FD087189C}" type="parTrans" cxnId="{9D437992-6237-432A-B952-AFEF2C98D2D6}">
      <dgm:prSet/>
      <dgm:spPr/>
    </dgm:pt>
    <dgm:pt modelId="{E1D92B91-B9F5-4C05-ACC3-A7C148299B8B}" type="sibTrans" cxnId="{9D437992-6237-432A-B952-AFEF2C98D2D6}">
      <dgm:prSet/>
      <dgm:spPr/>
    </dgm:pt>
    <dgm:pt modelId="{55C6A072-AB9D-4B00-9900-D84A2F298505}">
      <dgm:prSet phldrT="[Text]" custT="1"/>
      <dgm:spPr>
        <a:noFill/>
      </dgm:spPr>
      <dgm:t>
        <a:bodyPr/>
        <a:lstStyle/>
        <a:p>
          <a:r>
            <a:rPr lang="en-US" sz="1400" dirty="0" smtClean="0"/>
            <a:t>Ensure configuration control</a:t>
          </a:r>
          <a:endParaRPr lang="en-US" sz="1400" dirty="0"/>
        </a:p>
      </dgm:t>
    </dgm:pt>
    <dgm:pt modelId="{8385417A-E1BB-40A5-915E-BCD3D3D89232}" type="parTrans" cxnId="{5ED40031-285F-4435-B238-1C43EA0AF9B5}">
      <dgm:prSet/>
      <dgm:spPr/>
    </dgm:pt>
    <dgm:pt modelId="{2B9438F1-FE0D-4B82-A763-4DAAB6F7DC96}" type="sibTrans" cxnId="{5ED40031-285F-4435-B238-1C43EA0AF9B5}">
      <dgm:prSet/>
      <dgm:spPr/>
    </dgm:pt>
    <dgm:pt modelId="{F11EF416-1943-4FBF-871C-EF885B4AC577}">
      <dgm:prSet phldrT="[Text]" custT="1"/>
      <dgm:spPr>
        <a:noFill/>
      </dgm:spPr>
      <dgm:t>
        <a:bodyPr/>
        <a:lstStyle/>
        <a:p>
          <a:r>
            <a:rPr lang="en-US" sz="1400" dirty="0" smtClean="0"/>
            <a:t>Discuss with stakeholders  to get input and feedback on initial models</a:t>
          </a:r>
          <a:endParaRPr lang="en-US" sz="1400" dirty="0"/>
        </a:p>
      </dgm:t>
    </dgm:pt>
    <dgm:pt modelId="{326CFD7A-A182-42CE-B920-387D849CADB7}" type="parTrans" cxnId="{BB814F2C-86BF-4E07-8C05-CD3C21C23E94}">
      <dgm:prSet/>
      <dgm:spPr/>
    </dgm:pt>
    <dgm:pt modelId="{0A6B213A-3AA8-491B-A031-E185C7FD7B68}" type="sibTrans" cxnId="{BB814F2C-86BF-4E07-8C05-CD3C21C23E94}">
      <dgm:prSet/>
      <dgm:spPr/>
    </dgm:pt>
    <dgm:pt modelId="{6E07145C-56C4-4C50-BEDB-40D077AE6A76}">
      <dgm:prSet phldrT="[Text]" custT="1"/>
      <dgm:spPr>
        <a:solidFill>
          <a:srgbClr val="FFC000"/>
        </a:solidFill>
      </dgm:spPr>
      <dgm:t>
        <a:bodyPr/>
        <a:lstStyle/>
        <a:p>
          <a:r>
            <a:rPr lang="en-US" sz="1400" dirty="0" smtClean="0"/>
            <a:t>Run Beta Model</a:t>
          </a:r>
          <a:endParaRPr lang="en-US" sz="1400" dirty="0"/>
        </a:p>
      </dgm:t>
    </dgm:pt>
    <dgm:pt modelId="{C716151C-7E12-46AD-9D78-A82B0C8BBA88}" type="parTrans" cxnId="{EE757B67-6713-4243-9564-723FAC7F2965}">
      <dgm:prSet/>
      <dgm:spPr/>
    </dgm:pt>
    <dgm:pt modelId="{E1041386-E655-4F2E-906A-D889E30F8EB7}" type="sibTrans" cxnId="{EE757B67-6713-4243-9564-723FAC7F2965}">
      <dgm:prSet/>
      <dgm:spPr/>
    </dgm:pt>
    <dgm:pt modelId="{DBC04E5F-3036-45F8-AFB7-3139C4333D8D}">
      <dgm:prSet phldrT="[Text]" custT="1"/>
      <dgm:spPr>
        <a:noFill/>
      </dgm:spPr>
      <dgm:t>
        <a:bodyPr/>
        <a:lstStyle/>
        <a:p>
          <a:r>
            <a:rPr lang="en-US" sz="1400" dirty="0" smtClean="0"/>
            <a:t>Ensure no errors exist</a:t>
          </a:r>
          <a:endParaRPr lang="en-US" sz="1400" dirty="0"/>
        </a:p>
      </dgm:t>
    </dgm:pt>
    <dgm:pt modelId="{A8DBBE02-A27F-40B6-9F82-6FA6BA781D29}" type="parTrans" cxnId="{53E9A858-3328-48BE-964D-8EC357854039}">
      <dgm:prSet/>
      <dgm:spPr/>
    </dgm:pt>
    <dgm:pt modelId="{90DE2D8A-FEB4-4E8F-AF23-1D0D8D9159AD}" type="sibTrans" cxnId="{53E9A858-3328-48BE-964D-8EC357854039}">
      <dgm:prSet/>
      <dgm:spPr/>
    </dgm:pt>
    <dgm:pt modelId="{03BD5947-0D37-41C2-A304-E8B06CFDFE66}">
      <dgm:prSet phldrT="[Text]" custT="1"/>
      <dgm:spPr>
        <a:noFill/>
      </dgm:spPr>
      <dgm:t>
        <a:bodyPr/>
        <a:lstStyle/>
        <a:p>
          <a:r>
            <a:rPr lang="en-US" sz="1400" dirty="0" smtClean="0"/>
            <a:t>Run notional data to identify if glitches might exist</a:t>
          </a:r>
          <a:endParaRPr lang="en-US" sz="1400" dirty="0"/>
        </a:p>
      </dgm:t>
    </dgm:pt>
    <dgm:pt modelId="{20B9B4DD-642F-47FF-A69D-2E83B5C02E2E}" type="parTrans" cxnId="{7A1BDC2F-1765-4D81-BBF4-0CA9F5E445FE}">
      <dgm:prSet/>
      <dgm:spPr/>
    </dgm:pt>
    <dgm:pt modelId="{0A619640-E48F-44F5-923C-B52D34909A1F}" type="sibTrans" cxnId="{7A1BDC2F-1765-4D81-BBF4-0CA9F5E445FE}">
      <dgm:prSet/>
      <dgm:spPr/>
    </dgm:pt>
    <dgm:pt modelId="{7F1AF1F2-B11D-4A7B-878D-2E18E6013BFE}" type="pres">
      <dgm:prSet presAssocID="{DF7B6767-B18B-4CCC-9704-FF90EC8ACA19}" presName="Name0" presStyleCnt="0">
        <dgm:presLayoutVars>
          <dgm:dir/>
          <dgm:animLvl val="lvl"/>
          <dgm:resizeHandles val="exact"/>
        </dgm:presLayoutVars>
      </dgm:prSet>
      <dgm:spPr/>
    </dgm:pt>
    <dgm:pt modelId="{2637BF1C-658E-4541-9706-599C3DD3E007}" type="pres">
      <dgm:prSet presAssocID="{323A1403-BD4B-4130-8CC4-D961E37E7A88}" presName="composite" presStyleCnt="0"/>
      <dgm:spPr/>
    </dgm:pt>
    <dgm:pt modelId="{7076E3E3-007E-481C-AEF0-A887D00A6B55}" type="pres">
      <dgm:prSet presAssocID="{323A1403-BD4B-4130-8CC4-D961E37E7A88}" presName="parTx" presStyleLbl="node1" presStyleIdx="0" presStyleCnt="3">
        <dgm:presLayoutVars>
          <dgm:chMax val="0"/>
          <dgm:chPref val="0"/>
          <dgm:bulletEnabled val="1"/>
        </dgm:presLayoutVars>
      </dgm:prSet>
      <dgm:spPr/>
      <dgm:t>
        <a:bodyPr/>
        <a:lstStyle/>
        <a:p>
          <a:endParaRPr lang="en-US"/>
        </a:p>
      </dgm:t>
    </dgm:pt>
    <dgm:pt modelId="{DE875E73-E06F-4E1D-BFEC-7CFD3D8F1928}" type="pres">
      <dgm:prSet presAssocID="{323A1403-BD4B-4130-8CC4-D961E37E7A88}" presName="desTx" presStyleLbl="revTx" presStyleIdx="0" presStyleCnt="3">
        <dgm:presLayoutVars>
          <dgm:bulletEnabled val="1"/>
        </dgm:presLayoutVars>
      </dgm:prSet>
      <dgm:spPr/>
      <dgm:t>
        <a:bodyPr/>
        <a:lstStyle/>
        <a:p>
          <a:endParaRPr lang="en-US"/>
        </a:p>
      </dgm:t>
    </dgm:pt>
    <dgm:pt modelId="{D14360F0-A52B-4D02-AF92-062416DD8D82}" type="pres">
      <dgm:prSet presAssocID="{76D96401-0B3F-4681-8366-DC8E3A20F2CA}" presName="space" presStyleCnt="0"/>
      <dgm:spPr/>
    </dgm:pt>
    <dgm:pt modelId="{9E261D9A-A12B-4AB7-B763-32259C35DEA9}" type="pres">
      <dgm:prSet presAssocID="{DA4918EB-5C52-49B1-818A-82A32F59E8D7}" presName="composite" presStyleCnt="0"/>
      <dgm:spPr/>
    </dgm:pt>
    <dgm:pt modelId="{88EFF63B-3D1F-4860-A62E-E0B71F8B86F7}" type="pres">
      <dgm:prSet presAssocID="{DA4918EB-5C52-49B1-818A-82A32F59E8D7}" presName="parTx" presStyleLbl="node1" presStyleIdx="1" presStyleCnt="3">
        <dgm:presLayoutVars>
          <dgm:chMax val="0"/>
          <dgm:chPref val="0"/>
          <dgm:bulletEnabled val="1"/>
        </dgm:presLayoutVars>
      </dgm:prSet>
      <dgm:spPr/>
      <dgm:t>
        <a:bodyPr/>
        <a:lstStyle/>
        <a:p>
          <a:endParaRPr lang="en-US"/>
        </a:p>
      </dgm:t>
    </dgm:pt>
    <dgm:pt modelId="{0DBB9999-69D0-4015-9571-6F0DEF318F00}" type="pres">
      <dgm:prSet presAssocID="{DA4918EB-5C52-49B1-818A-82A32F59E8D7}" presName="desTx" presStyleLbl="revTx" presStyleIdx="1" presStyleCnt="3">
        <dgm:presLayoutVars>
          <dgm:bulletEnabled val="1"/>
        </dgm:presLayoutVars>
      </dgm:prSet>
      <dgm:spPr/>
      <dgm:t>
        <a:bodyPr/>
        <a:lstStyle/>
        <a:p>
          <a:endParaRPr lang="en-US"/>
        </a:p>
      </dgm:t>
    </dgm:pt>
    <dgm:pt modelId="{D7ED2D69-AB21-453B-AFB7-F935CC78B8FA}" type="pres">
      <dgm:prSet presAssocID="{7962E6F0-EDFA-4141-9E42-75DB52F49AEE}" presName="space" presStyleCnt="0"/>
      <dgm:spPr/>
    </dgm:pt>
    <dgm:pt modelId="{94E5E542-7FD5-4DC0-9ECE-E1A6BC984462}" type="pres">
      <dgm:prSet presAssocID="{6E07145C-56C4-4C50-BEDB-40D077AE6A76}" presName="composite" presStyleCnt="0"/>
      <dgm:spPr/>
    </dgm:pt>
    <dgm:pt modelId="{377D9306-7346-49B7-9021-7504D1DD1590}" type="pres">
      <dgm:prSet presAssocID="{6E07145C-56C4-4C50-BEDB-40D077AE6A76}" presName="parTx" presStyleLbl="node1" presStyleIdx="2" presStyleCnt="3">
        <dgm:presLayoutVars>
          <dgm:chMax val="0"/>
          <dgm:chPref val="0"/>
          <dgm:bulletEnabled val="1"/>
        </dgm:presLayoutVars>
      </dgm:prSet>
      <dgm:spPr/>
      <dgm:t>
        <a:bodyPr/>
        <a:lstStyle/>
        <a:p>
          <a:endParaRPr lang="en-US"/>
        </a:p>
      </dgm:t>
    </dgm:pt>
    <dgm:pt modelId="{9F4C6D44-E6AC-4B6B-AB19-A8BFEEE2729F}" type="pres">
      <dgm:prSet presAssocID="{6E07145C-56C4-4C50-BEDB-40D077AE6A76}" presName="desTx" presStyleLbl="revTx" presStyleIdx="2" presStyleCnt="3">
        <dgm:presLayoutVars>
          <dgm:bulletEnabled val="1"/>
        </dgm:presLayoutVars>
      </dgm:prSet>
      <dgm:spPr/>
      <dgm:t>
        <a:bodyPr/>
        <a:lstStyle/>
        <a:p>
          <a:endParaRPr lang="en-US"/>
        </a:p>
      </dgm:t>
    </dgm:pt>
  </dgm:ptLst>
  <dgm:cxnLst>
    <dgm:cxn modelId="{31DA6C4D-CDA2-4241-85DF-EF2A3664D356}" type="presOf" srcId="{DF7B6767-B18B-4CCC-9704-FF90EC8ACA19}" destId="{7F1AF1F2-B11D-4A7B-878D-2E18E6013BFE}" srcOrd="0" destOrd="0" presId="urn:microsoft.com/office/officeart/2005/8/layout/chevron1"/>
    <dgm:cxn modelId="{F2A3D505-FBC3-4CF1-AAE7-C05C79641F85}" type="presOf" srcId="{DBC04E5F-3036-45F8-AFB7-3139C4333D8D}" destId="{9F4C6D44-E6AC-4B6B-AB19-A8BFEEE2729F}" srcOrd="0" destOrd="0" presId="urn:microsoft.com/office/officeart/2005/8/layout/chevron1"/>
    <dgm:cxn modelId="{85796DB8-4395-47E2-BED8-3836A44DAE4E}" type="presOf" srcId="{55C6A072-AB9D-4B00-9900-D84A2F298505}" destId="{0DBB9999-69D0-4015-9571-6F0DEF318F00}" srcOrd="0" destOrd="1" presId="urn:microsoft.com/office/officeart/2005/8/layout/chevron1"/>
    <dgm:cxn modelId="{56625F61-0F8B-4ED4-A4CF-ADB3D75C5881}" type="presOf" srcId="{6A7252FD-5C54-4102-96B8-787F2BA09721}" destId="{0DBB9999-69D0-4015-9571-6F0DEF318F00}" srcOrd="0" destOrd="0" presId="urn:microsoft.com/office/officeart/2005/8/layout/chevron1"/>
    <dgm:cxn modelId="{ACC7CC24-F1C9-4E80-B0E1-75D513118298}" type="presOf" srcId="{82127F0D-C17C-47C8-8BA2-42C80163D127}" destId="{DE875E73-E06F-4E1D-BFEC-7CFD3D8F1928}" srcOrd="0" destOrd="0" presId="urn:microsoft.com/office/officeart/2005/8/layout/chevron1"/>
    <dgm:cxn modelId="{A9AB38E1-CB46-459E-B3ED-92862BBD9B44}" srcId="{DF7B6767-B18B-4CCC-9704-FF90EC8ACA19}" destId="{DA4918EB-5C52-49B1-818A-82A32F59E8D7}" srcOrd="1" destOrd="0" parTransId="{F68F5954-B8A7-4631-B1F7-752C0CCD3DAC}" sibTransId="{7962E6F0-EDFA-4141-9E42-75DB52F49AEE}"/>
    <dgm:cxn modelId="{EEAFDBA6-4058-4DEC-8522-6F62BD6F101F}" type="presOf" srcId="{DA4918EB-5C52-49B1-818A-82A32F59E8D7}" destId="{88EFF63B-3D1F-4860-A62E-E0B71F8B86F7}" srcOrd="0" destOrd="0" presId="urn:microsoft.com/office/officeart/2005/8/layout/chevron1"/>
    <dgm:cxn modelId="{7A1BDC2F-1765-4D81-BBF4-0CA9F5E445FE}" srcId="{6E07145C-56C4-4C50-BEDB-40D077AE6A76}" destId="{03BD5947-0D37-41C2-A304-E8B06CFDFE66}" srcOrd="1" destOrd="0" parTransId="{20B9B4DD-642F-47FF-A69D-2E83B5C02E2E}" sibTransId="{0A619640-E48F-44F5-923C-B52D34909A1F}"/>
    <dgm:cxn modelId="{CF4E40C0-021E-4191-B670-BE0AD3762082}" srcId="{323A1403-BD4B-4130-8CC4-D961E37E7A88}" destId="{82127F0D-C17C-47C8-8BA2-42C80163D127}" srcOrd="0" destOrd="0" parTransId="{7808327D-5E91-458A-8329-49EAA7091147}" sibTransId="{75CA295E-E3E4-414E-A222-72732FCA9CED}"/>
    <dgm:cxn modelId="{0A477F8F-4403-4459-969E-1838DEB077C6}" srcId="{DF7B6767-B18B-4CCC-9704-FF90EC8ACA19}" destId="{323A1403-BD4B-4130-8CC4-D961E37E7A88}" srcOrd="0" destOrd="0" parTransId="{F3284E07-6C58-45A0-8BE2-7CE8FAF7A410}" sibTransId="{76D96401-0B3F-4681-8366-DC8E3A20F2CA}"/>
    <dgm:cxn modelId="{660713F9-41B9-4369-B574-4DCAE09AB701}" type="presOf" srcId="{03BD5947-0D37-41C2-A304-E8B06CFDFE66}" destId="{9F4C6D44-E6AC-4B6B-AB19-A8BFEEE2729F}" srcOrd="0" destOrd="1" presId="urn:microsoft.com/office/officeart/2005/8/layout/chevron1"/>
    <dgm:cxn modelId="{3F65ECFB-4C13-4D6B-A106-4F789793465F}" srcId="{DA4918EB-5C52-49B1-818A-82A32F59E8D7}" destId="{6A7252FD-5C54-4102-96B8-787F2BA09721}" srcOrd="0" destOrd="0" parTransId="{07335E16-9E20-4356-B52F-94D518C8A5A9}" sibTransId="{8505C86D-FC9D-4565-9A80-5900B40F707E}"/>
    <dgm:cxn modelId="{ACBEF6A9-0A93-448B-97FA-27A6A711F992}" type="presOf" srcId="{C6EA1AC0-9D5E-4729-86BE-900820E6B6B8}" destId="{DE875E73-E06F-4E1D-BFEC-7CFD3D8F1928}" srcOrd="0" destOrd="1" presId="urn:microsoft.com/office/officeart/2005/8/layout/chevron1"/>
    <dgm:cxn modelId="{9D437992-6237-432A-B952-AFEF2C98D2D6}" srcId="{323A1403-BD4B-4130-8CC4-D961E37E7A88}" destId="{C6EA1AC0-9D5E-4729-86BE-900820E6B6B8}" srcOrd="1" destOrd="0" parTransId="{E97CE493-DD3E-4159-810D-210FD087189C}" sibTransId="{E1D92B91-B9F5-4C05-ACC3-A7C148299B8B}"/>
    <dgm:cxn modelId="{EE757B67-6713-4243-9564-723FAC7F2965}" srcId="{DF7B6767-B18B-4CCC-9704-FF90EC8ACA19}" destId="{6E07145C-56C4-4C50-BEDB-40D077AE6A76}" srcOrd="2" destOrd="0" parTransId="{C716151C-7E12-46AD-9D78-A82B0C8BBA88}" sibTransId="{E1041386-E655-4F2E-906A-D889E30F8EB7}"/>
    <dgm:cxn modelId="{53E9A858-3328-48BE-964D-8EC357854039}" srcId="{6E07145C-56C4-4C50-BEDB-40D077AE6A76}" destId="{DBC04E5F-3036-45F8-AFB7-3139C4333D8D}" srcOrd="0" destOrd="0" parTransId="{A8DBBE02-A27F-40B6-9F82-6FA6BA781D29}" sibTransId="{90DE2D8A-FEB4-4E8F-AF23-1D0D8D9159AD}"/>
    <dgm:cxn modelId="{A9055431-18DB-485D-BD18-FA316F09D8E6}" type="presOf" srcId="{6E07145C-56C4-4C50-BEDB-40D077AE6A76}" destId="{377D9306-7346-49B7-9021-7504D1DD1590}" srcOrd="0" destOrd="0" presId="urn:microsoft.com/office/officeart/2005/8/layout/chevron1"/>
    <dgm:cxn modelId="{3A5F9B20-021E-40C9-86F2-FF64258ACDF3}" type="presOf" srcId="{323A1403-BD4B-4130-8CC4-D961E37E7A88}" destId="{7076E3E3-007E-481C-AEF0-A887D00A6B55}" srcOrd="0" destOrd="0" presId="urn:microsoft.com/office/officeart/2005/8/layout/chevron1"/>
    <dgm:cxn modelId="{BB814F2C-86BF-4E07-8C05-CD3C21C23E94}" srcId="{DA4918EB-5C52-49B1-818A-82A32F59E8D7}" destId="{F11EF416-1943-4FBF-871C-EF885B4AC577}" srcOrd="2" destOrd="0" parTransId="{326CFD7A-A182-42CE-B920-387D849CADB7}" sibTransId="{0A6B213A-3AA8-491B-A031-E185C7FD7B68}"/>
    <dgm:cxn modelId="{5ED40031-285F-4435-B238-1C43EA0AF9B5}" srcId="{DA4918EB-5C52-49B1-818A-82A32F59E8D7}" destId="{55C6A072-AB9D-4B00-9900-D84A2F298505}" srcOrd="1" destOrd="0" parTransId="{8385417A-E1BB-40A5-915E-BCD3D3D89232}" sibTransId="{2B9438F1-FE0D-4B82-A763-4DAAB6F7DC96}"/>
    <dgm:cxn modelId="{DA816758-F134-4688-AEDB-A56FE33E40F4}" type="presOf" srcId="{F11EF416-1943-4FBF-871C-EF885B4AC577}" destId="{0DBB9999-69D0-4015-9571-6F0DEF318F00}" srcOrd="0" destOrd="2" presId="urn:microsoft.com/office/officeart/2005/8/layout/chevron1"/>
    <dgm:cxn modelId="{A51EE65D-CBE3-40B3-A6B3-CB0E3F754EBD}" type="presParOf" srcId="{7F1AF1F2-B11D-4A7B-878D-2E18E6013BFE}" destId="{2637BF1C-658E-4541-9706-599C3DD3E007}" srcOrd="0" destOrd="0" presId="urn:microsoft.com/office/officeart/2005/8/layout/chevron1"/>
    <dgm:cxn modelId="{089BF294-9036-4A0F-9A9B-57D536DA5E2E}" type="presParOf" srcId="{2637BF1C-658E-4541-9706-599C3DD3E007}" destId="{7076E3E3-007E-481C-AEF0-A887D00A6B55}" srcOrd="0" destOrd="0" presId="urn:microsoft.com/office/officeart/2005/8/layout/chevron1"/>
    <dgm:cxn modelId="{CAE92704-54BD-46D9-BDD0-498309C68D5A}" type="presParOf" srcId="{2637BF1C-658E-4541-9706-599C3DD3E007}" destId="{DE875E73-E06F-4E1D-BFEC-7CFD3D8F1928}" srcOrd="1" destOrd="0" presId="urn:microsoft.com/office/officeart/2005/8/layout/chevron1"/>
    <dgm:cxn modelId="{6296D485-8EF4-449D-911D-D331FA0530DB}" type="presParOf" srcId="{7F1AF1F2-B11D-4A7B-878D-2E18E6013BFE}" destId="{D14360F0-A52B-4D02-AF92-062416DD8D82}" srcOrd="1" destOrd="0" presId="urn:microsoft.com/office/officeart/2005/8/layout/chevron1"/>
    <dgm:cxn modelId="{3C5AB2D5-6DF8-49C5-9E85-5BF08D4B3C62}" type="presParOf" srcId="{7F1AF1F2-B11D-4A7B-878D-2E18E6013BFE}" destId="{9E261D9A-A12B-4AB7-B763-32259C35DEA9}" srcOrd="2" destOrd="0" presId="urn:microsoft.com/office/officeart/2005/8/layout/chevron1"/>
    <dgm:cxn modelId="{314B821F-6225-4AD5-A6BA-0DB63AC27049}" type="presParOf" srcId="{9E261D9A-A12B-4AB7-B763-32259C35DEA9}" destId="{88EFF63B-3D1F-4860-A62E-E0B71F8B86F7}" srcOrd="0" destOrd="0" presId="urn:microsoft.com/office/officeart/2005/8/layout/chevron1"/>
    <dgm:cxn modelId="{98EE9910-69DC-443E-A1ED-DCAFF0738C96}" type="presParOf" srcId="{9E261D9A-A12B-4AB7-B763-32259C35DEA9}" destId="{0DBB9999-69D0-4015-9571-6F0DEF318F00}" srcOrd="1" destOrd="0" presId="urn:microsoft.com/office/officeart/2005/8/layout/chevron1"/>
    <dgm:cxn modelId="{C2D459BD-5472-4B52-A53A-BFB08D07853A}" type="presParOf" srcId="{7F1AF1F2-B11D-4A7B-878D-2E18E6013BFE}" destId="{D7ED2D69-AB21-453B-AFB7-F935CC78B8FA}" srcOrd="3" destOrd="0" presId="urn:microsoft.com/office/officeart/2005/8/layout/chevron1"/>
    <dgm:cxn modelId="{BE148BD8-2502-4428-9A43-4560281037D9}" type="presParOf" srcId="{7F1AF1F2-B11D-4A7B-878D-2E18E6013BFE}" destId="{94E5E542-7FD5-4DC0-9ECE-E1A6BC984462}" srcOrd="4" destOrd="0" presId="urn:microsoft.com/office/officeart/2005/8/layout/chevron1"/>
    <dgm:cxn modelId="{16EB9373-7EBD-439A-B275-DD620F727707}" type="presParOf" srcId="{94E5E542-7FD5-4DC0-9ECE-E1A6BC984462}" destId="{377D9306-7346-49B7-9021-7504D1DD1590}" srcOrd="0" destOrd="0" presId="urn:microsoft.com/office/officeart/2005/8/layout/chevron1"/>
    <dgm:cxn modelId="{4A49768B-38DB-4BFA-AA45-3958785EBD34}" type="presParOf" srcId="{94E5E542-7FD5-4DC0-9ECE-E1A6BC984462}" destId="{9F4C6D44-E6AC-4B6B-AB19-A8BFEEE2729F}" srcOrd="1" destOrd="0" presId="urn:microsoft.com/office/officeart/2005/8/layout/chevron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F7B6767-B18B-4CCC-9704-FF90EC8ACA19}" type="doc">
      <dgm:prSet loTypeId="urn:microsoft.com/office/officeart/2005/8/layout/chevron1" loCatId="process" qsTypeId="urn:microsoft.com/office/officeart/2005/8/quickstyle/simple1" qsCatId="simple" csTypeId="urn:microsoft.com/office/officeart/2005/8/colors/accent1_2" csCatId="accent1" phldr="1"/>
      <dgm:spPr/>
    </dgm:pt>
    <dgm:pt modelId="{323A1403-BD4B-4130-8CC4-D961E37E7A88}">
      <dgm:prSet phldrT="[Text]" custT="1"/>
      <dgm:spPr>
        <a:solidFill>
          <a:srgbClr val="92D050"/>
        </a:solidFill>
      </dgm:spPr>
      <dgm:t>
        <a:bodyPr/>
        <a:lstStyle/>
        <a:p>
          <a:r>
            <a:rPr lang="en-US" sz="1400" dirty="0" smtClean="0"/>
            <a:t>Run Baseline Model</a:t>
          </a:r>
          <a:endParaRPr lang="en-US" sz="1400" dirty="0"/>
        </a:p>
      </dgm:t>
    </dgm:pt>
    <dgm:pt modelId="{F3284E07-6C58-45A0-8BE2-7CE8FAF7A410}" type="parTrans" cxnId="{0A477F8F-4403-4459-969E-1838DEB077C6}">
      <dgm:prSet/>
      <dgm:spPr/>
      <dgm:t>
        <a:bodyPr/>
        <a:lstStyle/>
        <a:p>
          <a:endParaRPr lang="en-US" sz="1400"/>
        </a:p>
      </dgm:t>
    </dgm:pt>
    <dgm:pt modelId="{76D96401-0B3F-4681-8366-DC8E3A20F2CA}" type="sibTrans" cxnId="{0A477F8F-4403-4459-969E-1838DEB077C6}">
      <dgm:prSet/>
      <dgm:spPr/>
      <dgm:t>
        <a:bodyPr/>
        <a:lstStyle/>
        <a:p>
          <a:endParaRPr lang="en-US" sz="1400"/>
        </a:p>
      </dgm:t>
    </dgm:pt>
    <dgm:pt modelId="{88401C2E-6DAD-4738-A7E9-1A5CACE8E742}">
      <dgm:prSet phldrT="[Text]" custT="1"/>
      <dgm:spPr>
        <a:solidFill>
          <a:srgbClr val="92D050"/>
        </a:solidFill>
      </dgm:spPr>
      <dgm:t>
        <a:bodyPr/>
        <a:lstStyle/>
        <a:p>
          <a:r>
            <a:rPr lang="en-US" sz="1400" dirty="0" smtClean="0"/>
            <a:t>Run alternative configurations</a:t>
          </a:r>
          <a:endParaRPr lang="en-US" sz="1400" dirty="0"/>
        </a:p>
      </dgm:t>
    </dgm:pt>
    <dgm:pt modelId="{47940D76-74A8-430E-961C-695690EF4B65}" type="parTrans" cxnId="{7E57B3F5-2D26-42F3-B6ED-26316BFE3DEF}">
      <dgm:prSet/>
      <dgm:spPr/>
      <dgm:t>
        <a:bodyPr/>
        <a:lstStyle/>
        <a:p>
          <a:endParaRPr lang="en-US" sz="1400"/>
        </a:p>
      </dgm:t>
    </dgm:pt>
    <dgm:pt modelId="{25B32B1D-04CC-4C05-A44B-A7AD429DD136}" type="sibTrans" cxnId="{7E57B3F5-2D26-42F3-B6ED-26316BFE3DEF}">
      <dgm:prSet/>
      <dgm:spPr/>
      <dgm:t>
        <a:bodyPr/>
        <a:lstStyle/>
        <a:p>
          <a:endParaRPr lang="en-US" sz="1400"/>
        </a:p>
      </dgm:t>
    </dgm:pt>
    <dgm:pt modelId="{96BB9C26-29AB-4C92-A08E-294EB7222A33}">
      <dgm:prSet phldrT="[Text]" custT="1"/>
      <dgm:spPr>
        <a:solidFill>
          <a:srgbClr val="92D050"/>
        </a:solidFill>
      </dgm:spPr>
      <dgm:t>
        <a:bodyPr/>
        <a:lstStyle/>
        <a:p>
          <a:r>
            <a:rPr lang="en-US" sz="1400" dirty="0" smtClean="0"/>
            <a:t>Provide Recommendations</a:t>
          </a:r>
          <a:endParaRPr lang="en-US" sz="1400" dirty="0"/>
        </a:p>
      </dgm:t>
    </dgm:pt>
    <dgm:pt modelId="{5903822C-5D96-4B19-81A9-3C6139613B09}" type="parTrans" cxnId="{70C1206C-0D56-4535-9C89-6326AAD82EB6}">
      <dgm:prSet/>
      <dgm:spPr/>
      <dgm:t>
        <a:bodyPr/>
        <a:lstStyle/>
        <a:p>
          <a:endParaRPr lang="en-US" sz="1400"/>
        </a:p>
      </dgm:t>
    </dgm:pt>
    <dgm:pt modelId="{40C2F634-57CF-4FA9-9021-DAE59654FF1A}" type="sibTrans" cxnId="{70C1206C-0D56-4535-9C89-6326AAD82EB6}">
      <dgm:prSet/>
      <dgm:spPr/>
      <dgm:t>
        <a:bodyPr/>
        <a:lstStyle/>
        <a:p>
          <a:endParaRPr lang="en-US" sz="1400"/>
        </a:p>
      </dgm:t>
    </dgm:pt>
    <dgm:pt modelId="{C61DA2A6-46CB-4EF3-9B32-D08374E92BD6}">
      <dgm:prSet phldrT="[Text]" custT="1"/>
      <dgm:spPr/>
      <dgm:t>
        <a:bodyPr/>
        <a:lstStyle/>
        <a:p>
          <a:r>
            <a:rPr lang="en-US" sz="1400" dirty="0" smtClean="0"/>
            <a:t>Input data to the model for baseline system and configuration</a:t>
          </a:r>
          <a:endParaRPr lang="en-US" sz="1400" dirty="0"/>
        </a:p>
      </dgm:t>
    </dgm:pt>
    <dgm:pt modelId="{79083562-ECC7-4823-95AE-8D6EA86769DF}" type="parTrans" cxnId="{4D2285C8-5F88-4719-9EDE-70D44C9C3995}">
      <dgm:prSet/>
      <dgm:spPr/>
      <dgm:t>
        <a:bodyPr/>
        <a:lstStyle/>
        <a:p>
          <a:endParaRPr lang="en-US" sz="1400"/>
        </a:p>
      </dgm:t>
    </dgm:pt>
    <dgm:pt modelId="{30FE56A3-7B72-493A-A386-6F7B14167CBA}" type="sibTrans" cxnId="{4D2285C8-5F88-4719-9EDE-70D44C9C3995}">
      <dgm:prSet/>
      <dgm:spPr/>
      <dgm:t>
        <a:bodyPr/>
        <a:lstStyle/>
        <a:p>
          <a:endParaRPr lang="en-US" sz="1400"/>
        </a:p>
      </dgm:t>
    </dgm:pt>
    <dgm:pt modelId="{BBDBD786-3646-4416-8FDA-53B9AE96F50E}">
      <dgm:prSet phldrT="[Text]" custT="1"/>
      <dgm:spPr/>
      <dgm:t>
        <a:bodyPr/>
        <a:lstStyle/>
        <a:p>
          <a:r>
            <a:rPr lang="en-US" sz="1400" dirty="0" smtClean="0"/>
            <a:t>Input data to model for the specified alternative configurations</a:t>
          </a:r>
          <a:endParaRPr lang="en-US" sz="1400" dirty="0"/>
        </a:p>
      </dgm:t>
    </dgm:pt>
    <dgm:pt modelId="{524411FD-69AA-4EFD-8640-C89A94B412C4}" type="parTrans" cxnId="{4D6A7CEE-6A01-4A8D-9C7C-A920C8B8509D}">
      <dgm:prSet/>
      <dgm:spPr/>
      <dgm:t>
        <a:bodyPr/>
        <a:lstStyle/>
        <a:p>
          <a:endParaRPr lang="en-US" sz="1400"/>
        </a:p>
      </dgm:t>
    </dgm:pt>
    <dgm:pt modelId="{EEEC7350-7A6A-4F2F-9F9C-6EE67F2688CB}" type="sibTrans" cxnId="{4D6A7CEE-6A01-4A8D-9C7C-A920C8B8509D}">
      <dgm:prSet/>
      <dgm:spPr/>
      <dgm:t>
        <a:bodyPr/>
        <a:lstStyle/>
        <a:p>
          <a:endParaRPr lang="en-US" sz="1400"/>
        </a:p>
      </dgm:t>
    </dgm:pt>
    <dgm:pt modelId="{9636C048-AB6F-400D-912F-81FE158368D4}">
      <dgm:prSet phldrT="[Text]" custT="1"/>
      <dgm:spPr/>
      <dgm:t>
        <a:bodyPr/>
        <a:lstStyle/>
        <a:p>
          <a:r>
            <a:rPr lang="en-US" sz="1400" dirty="0" smtClean="0"/>
            <a:t>Analyze data and identify trade space for baseline and the affects the alternate configurations have on that baseline trade space</a:t>
          </a:r>
          <a:endParaRPr lang="en-US" sz="1400" dirty="0"/>
        </a:p>
      </dgm:t>
    </dgm:pt>
    <dgm:pt modelId="{2FB428BD-3D5C-4B11-A125-3FE084DDF63F}" type="parTrans" cxnId="{52C04D0E-06FF-44AB-826F-E5A9A321BE30}">
      <dgm:prSet/>
      <dgm:spPr/>
      <dgm:t>
        <a:bodyPr/>
        <a:lstStyle/>
        <a:p>
          <a:endParaRPr lang="en-US" sz="1400"/>
        </a:p>
      </dgm:t>
    </dgm:pt>
    <dgm:pt modelId="{DDB126FC-EC6A-4B25-8998-C3C49E0D7253}" type="sibTrans" cxnId="{52C04D0E-06FF-44AB-826F-E5A9A321BE30}">
      <dgm:prSet/>
      <dgm:spPr/>
      <dgm:t>
        <a:bodyPr/>
        <a:lstStyle/>
        <a:p>
          <a:endParaRPr lang="en-US" sz="1400"/>
        </a:p>
      </dgm:t>
    </dgm:pt>
    <dgm:pt modelId="{A2137177-F27E-49D2-A895-2CDD441641BE}">
      <dgm:prSet phldrT="[Text]" custT="1"/>
      <dgm:spPr/>
      <dgm:t>
        <a:bodyPr/>
        <a:lstStyle/>
        <a:p>
          <a:r>
            <a:rPr lang="en-US" sz="1400" dirty="0" smtClean="0"/>
            <a:t>Obtain outputs in the specified MOEs for analysis</a:t>
          </a:r>
          <a:endParaRPr lang="en-US" sz="1400" dirty="0"/>
        </a:p>
      </dgm:t>
    </dgm:pt>
    <dgm:pt modelId="{B257877F-1F78-4A51-A79D-0F064D924FC9}" type="parTrans" cxnId="{2A6F647B-1A42-4CB2-BF18-7D3A6DB159EE}">
      <dgm:prSet/>
      <dgm:spPr/>
      <dgm:t>
        <a:bodyPr/>
        <a:lstStyle/>
        <a:p>
          <a:endParaRPr lang="en-US"/>
        </a:p>
      </dgm:t>
    </dgm:pt>
    <dgm:pt modelId="{ACBF4A27-ECCE-4FCC-8098-754BC071BE8E}" type="sibTrans" cxnId="{2A6F647B-1A42-4CB2-BF18-7D3A6DB159EE}">
      <dgm:prSet/>
      <dgm:spPr/>
      <dgm:t>
        <a:bodyPr/>
        <a:lstStyle/>
        <a:p>
          <a:endParaRPr lang="en-US"/>
        </a:p>
      </dgm:t>
    </dgm:pt>
    <dgm:pt modelId="{98D7E63A-07D3-49FE-94FF-DA46E9630BBA}">
      <dgm:prSet phldrT="[Text]" custT="1"/>
      <dgm:spPr/>
      <dgm:t>
        <a:bodyPr/>
        <a:lstStyle/>
        <a:p>
          <a:r>
            <a:rPr lang="en-US" sz="1400" dirty="0" smtClean="0"/>
            <a:t>Obtain outputs in the specified MOEs for analysis</a:t>
          </a:r>
          <a:endParaRPr lang="en-US" sz="1400" dirty="0"/>
        </a:p>
      </dgm:t>
    </dgm:pt>
    <dgm:pt modelId="{50B8EB1C-B8A6-4064-A885-638C43996C2E}" type="parTrans" cxnId="{7B8ABFD2-8DD9-4A16-9511-0CC0EE69E01D}">
      <dgm:prSet/>
      <dgm:spPr/>
      <dgm:t>
        <a:bodyPr/>
        <a:lstStyle/>
        <a:p>
          <a:endParaRPr lang="en-US"/>
        </a:p>
      </dgm:t>
    </dgm:pt>
    <dgm:pt modelId="{80D6D233-38DF-44D2-834F-4F5487416677}" type="sibTrans" cxnId="{7B8ABFD2-8DD9-4A16-9511-0CC0EE69E01D}">
      <dgm:prSet/>
      <dgm:spPr/>
      <dgm:t>
        <a:bodyPr/>
        <a:lstStyle/>
        <a:p>
          <a:endParaRPr lang="en-US"/>
        </a:p>
      </dgm:t>
    </dgm:pt>
    <dgm:pt modelId="{7F1AF1F2-B11D-4A7B-878D-2E18E6013BFE}" type="pres">
      <dgm:prSet presAssocID="{DF7B6767-B18B-4CCC-9704-FF90EC8ACA19}" presName="Name0" presStyleCnt="0">
        <dgm:presLayoutVars>
          <dgm:dir/>
          <dgm:animLvl val="lvl"/>
          <dgm:resizeHandles val="exact"/>
        </dgm:presLayoutVars>
      </dgm:prSet>
      <dgm:spPr/>
    </dgm:pt>
    <dgm:pt modelId="{2637BF1C-658E-4541-9706-599C3DD3E007}" type="pres">
      <dgm:prSet presAssocID="{323A1403-BD4B-4130-8CC4-D961E37E7A88}" presName="composite" presStyleCnt="0"/>
      <dgm:spPr/>
    </dgm:pt>
    <dgm:pt modelId="{7076E3E3-007E-481C-AEF0-A887D00A6B55}" type="pres">
      <dgm:prSet presAssocID="{323A1403-BD4B-4130-8CC4-D961E37E7A88}" presName="parTx" presStyleLbl="node1" presStyleIdx="0" presStyleCnt="3">
        <dgm:presLayoutVars>
          <dgm:chMax val="0"/>
          <dgm:chPref val="0"/>
          <dgm:bulletEnabled val="1"/>
        </dgm:presLayoutVars>
      </dgm:prSet>
      <dgm:spPr/>
      <dgm:t>
        <a:bodyPr/>
        <a:lstStyle/>
        <a:p>
          <a:endParaRPr lang="en-US"/>
        </a:p>
      </dgm:t>
    </dgm:pt>
    <dgm:pt modelId="{DE875E73-E06F-4E1D-BFEC-7CFD3D8F1928}" type="pres">
      <dgm:prSet presAssocID="{323A1403-BD4B-4130-8CC4-D961E37E7A88}" presName="desTx" presStyleLbl="revTx" presStyleIdx="0" presStyleCnt="3">
        <dgm:presLayoutVars>
          <dgm:bulletEnabled val="1"/>
        </dgm:presLayoutVars>
      </dgm:prSet>
      <dgm:spPr/>
      <dgm:t>
        <a:bodyPr/>
        <a:lstStyle/>
        <a:p>
          <a:endParaRPr lang="en-US"/>
        </a:p>
      </dgm:t>
    </dgm:pt>
    <dgm:pt modelId="{D14360F0-A52B-4D02-AF92-062416DD8D82}" type="pres">
      <dgm:prSet presAssocID="{76D96401-0B3F-4681-8366-DC8E3A20F2CA}" presName="space" presStyleCnt="0"/>
      <dgm:spPr/>
    </dgm:pt>
    <dgm:pt modelId="{B72F03B6-DF7E-4DAB-8D6A-4AEEFE8F7550}" type="pres">
      <dgm:prSet presAssocID="{88401C2E-6DAD-4738-A7E9-1A5CACE8E742}" presName="composite" presStyleCnt="0"/>
      <dgm:spPr/>
    </dgm:pt>
    <dgm:pt modelId="{A48DB203-DBB4-4610-8D81-A22BA226FB7A}" type="pres">
      <dgm:prSet presAssocID="{88401C2E-6DAD-4738-A7E9-1A5CACE8E742}" presName="parTx" presStyleLbl="node1" presStyleIdx="1" presStyleCnt="3">
        <dgm:presLayoutVars>
          <dgm:chMax val="0"/>
          <dgm:chPref val="0"/>
          <dgm:bulletEnabled val="1"/>
        </dgm:presLayoutVars>
      </dgm:prSet>
      <dgm:spPr/>
      <dgm:t>
        <a:bodyPr/>
        <a:lstStyle/>
        <a:p>
          <a:endParaRPr lang="en-US"/>
        </a:p>
      </dgm:t>
    </dgm:pt>
    <dgm:pt modelId="{257C4EA6-3DC9-423F-9645-AA80816360BC}" type="pres">
      <dgm:prSet presAssocID="{88401C2E-6DAD-4738-A7E9-1A5CACE8E742}" presName="desTx" presStyleLbl="revTx" presStyleIdx="1" presStyleCnt="3">
        <dgm:presLayoutVars>
          <dgm:bulletEnabled val="1"/>
        </dgm:presLayoutVars>
      </dgm:prSet>
      <dgm:spPr/>
      <dgm:t>
        <a:bodyPr/>
        <a:lstStyle/>
        <a:p>
          <a:endParaRPr lang="en-US"/>
        </a:p>
      </dgm:t>
    </dgm:pt>
    <dgm:pt modelId="{71D52A82-A4E0-4A00-A101-E296FB00D1AF}" type="pres">
      <dgm:prSet presAssocID="{25B32B1D-04CC-4C05-A44B-A7AD429DD136}" presName="space" presStyleCnt="0"/>
      <dgm:spPr/>
    </dgm:pt>
    <dgm:pt modelId="{60869FCD-BBCF-4095-B8D9-2A470EB0E401}" type="pres">
      <dgm:prSet presAssocID="{96BB9C26-29AB-4C92-A08E-294EB7222A33}" presName="composite" presStyleCnt="0"/>
      <dgm:spPr/>
    </dgm:pt>
    <dgm:pt modelId="{0541915D-465C-4C71-879D-2B4EBDD11A37}" type="pres">
      <dgm:prSet presAssocID="{96BB9C26-29AB-4C92-A08E-294EB7222A33}" presName="parTx" presStyleLbl="node1" presStyleIdx="2" presStyleCnt="3">
        <dgm:presLayoutVars>
          <dgm:chMax val="0"/>
          <dgm:chPref val="0"/>
          <dgm:bulletEnabled val="1"/>
        </dgm:presLayoutVars>
      </dgm:prSet>
      <dgm:spPr/>
      <dgm:t>
        <a:bodyPr/>
        <a:lstStyle/>
        <a:p>
          <a:endParaRPr lang="en-US"/>
        </a:p>
      </dgm:t>
    </dgm:pt>
    <dgm:pt modelId="{3BC5FDDB-F96B-470C-8B66-22A6CD60AD7C}" type="pres">
      <dgm:prSet presAssocID="{96BB9C26-29AB-4C92-A08E-294EB7222A33}" presName="desTx" presStyleLbl="revTx" presStyleIdx="2" presStyleCnt="3">
        <dgm:presLayoutVars>
          <dgm:bulletEnabled val="1"/>
        </dgm:presLayoutVars>
      </dgm:prSet>
      <dgm:spPr/>
      <dgm:t>
        <a:bodyPr/>
        <a:lstStyle/>
        <a:p>
          <a:endParaRPr lang="en-US"/>
        </a:p>
      </dgm:t>
    </dgm:pt>
  </dgm:ptLst>
  <dgm:cxnLst>
    <dgm:cxn modelId="{2FFF71ED-B248-462A-99A5-A3866972BF6F}" type="presOf" srcId="{A2137177-F27E-49D2-A895-2CDD441641BE}" destId="{257C4EA6-3DC9-423F-9645-AA80816360BC}" srcOrd="0" destOrd="1" presId="urn:microsoft.com/office/officeart/2005/8/layout/chevron1"/>
    <dgm:cxn modelId="{52C04D0E-06FF-44AB-826F-E5A9A321BE30}" srcId="{96BB9C26-29AB-4C92-A08E-294EB7222A33}" destId="{9636C048-AB6F-400D-912F-81FE158368D4}" srcOrd="0" destOrd="0" parTransId="{2FB428BD-3D5C-4B11-A125-3FE084DDF63F}" sibTransId="{DDB126FC-EC6A-4B25-8998-C3C49E0D7253}"/>
    <dgm:cxn modelId="{2A6F647B-1A42-4CB2-BF18-7D3A6DB159EE}" srcId="{88401C2E-6DAD-4738-A7E9-1A5CACE8E742}" destId="{A2137177-F27E-49D2-A895-2CDD441641BE}" srcOrd="1" destOrd="0" parTransId="{B257877F-1F78-4A51-A79D-0F064D924FC9}" sibTransId="{ACBF4A27-ECCE-4FCC-8098-754BC071BE8E}"/>
    <dgm:cxn modelId="{657D484C-8758-4800-BAD7-9CFD2F270985}" type="presOf" srcId="{323A1403-BD4B-4130-8CC4-D961E37E7A88}" destId="{7076E3E3-007E-481C-AEF0-A887D00A6B55}" srcOrd="0" destOrd="0" presId="urn:microsoft.com/office/officeart/2005/8/layout/chevron1"/>
    <dgm:cxn modelId="{FF7F2AB2-A311-4F4F-9A73-E949C439D834}" type="presOf" srcId="{BBDBD786-3646-4416-8FDA-53B9AE96F50E}" destId="{257C4EA6-3DC9-423F-9645-AA80816360BC}" srcOrd="0" destOrd="0" presId="urn:microsoft.com/office/officeart/2005/8/layout/chevron1"/>
    <dgm:cxn modelId="{0A477F8F-4403-4459-969E-1838DEB077C6}" srcId="{DF7B6767-B18B-4CCC-9704-FF90EC8ACA19}" destId="{323A1403-BD4B-4130-8CC4-D961E37E7A88}" srcOrd="0" destOrd="0" parTransId="{F3284E07-6C58-45A0-8BE2-7CE8FAF7A410}" sibTransId="{76D96401-0B3F-4681-8366-DC8E3A20F2CA}"/>
    <dgm:cxn modelId="{3B21A5DD-A76C-4CCE-885C-083675ADBD4D}" type="presOf" srcId="{9636C048-AB6F-400D-912F-81FE158368D4}" destId="{3BC5FDDB-F96B-470C-8B66-22A6CD60AD7C}" srcOrd="0" destOrd="0" presId="urn:microsoft.com/office/officeart/2005/8/layout/chevron1"/>
    <dgm:cxn modelId="{4D6A7CEE-6A01-4A8D-9C7C-A920C8B8509D}" srcId="{88401C2E-6DAD-4738-A7E9-1A5CACE8E742}" destId="{BBDBD786-3646-4416-8FDA-53B9AE96F50E}" srcOrd="0" destOrd="0" parTransId="{524411FD-69AA-4EFD-8640-C89A94B412C4}" sibTransId="{EEEC7350-7A6A-4F2F-9F9C-6EE67F2688CB}"/>
    <dgm:cxn modelId="{7B8ABFD2-8DD9-4A16-9511-0CC0EE69E01D}" srcId="{323A1403-BD4B-4130-8CC4-D961E37E7A88}" destId="{98D7E63A-07D3-49FE-94FF-DA46E9630BBA}" srcOrd="1" destOrd="0" parTransId="{50B8EB1C-B8A6-4064-A885-638C43996C2E}" sibTransId="{80D6D233-38DF-44D2-834F-4F5487416677}"/>
    <dgm:cxn modelId="{F455F610-5C9F-4209-9DF4-DD02AE5A68E2}" type="presOf" srcId="{96BB9C26-29AB-4C92-A08E-294EB7222A33}" destId="{0541915D-465C-4C71-879D-2B4EBDD11A37}" srcOrd="0" destOrd="0" presId="urn:microsoft.com/office/officeart/2005/8/layout/chevron1"/>
    <dgm:cxn modelId="{B7CD7367-775A-4821-B344-0B38EB94BE4A}" type="presOf" srcId="{98D7E63A-07D3-49FE-94FF-DA46E9630BBA}" destId="{DE875E73-E06F-4E1D-BFEC-7CFD3D8F1928}" srcOrd="0" destOrd="1" presId="urn:microsoft.com/office/officeart/2005/8/layout/chevron1"/>
    <dgm:cxn modelId="{4D2285C8-5F88-4719-9EDE-70D44C9C3995}" srcId="{323A1403-BD4B-4130-8CC4-D961E37E7A88}" destId="{C61DA2A6-46CB-4EF3-9B32-D08374E92BD6}" srcOrd="0" destOrd="0" parTransId="{79083562-ECC7-4823-95AE-8D6EA86769DF}" sibTransId="{30FE56A3-7B72-493A-A386-6F7B14167CBA}"/>
    <dgm:cxn modelId="{6635125B-1C5E-409C-8837-A6AA392E40B0}" type="presOf" srcId="{88401C2E-6DAD-4738-A7E9-1A5CACE8E742}" destId="{A48DB203-DBB4-4610-8D81-A22BA226FB7A}" srcOrd="0" destOrd="0" presId="urn:microsoft.com/office/officeart/2005/8/layout/chevron1"/>
    <dgm:cxn modelId="{70C1206C-0D56-4535-9C89-6326AAD82EB6}" srcId="{DF7B6767-B18B-4CCC-9704-FF90EC8ACA19}" destId="{96BB9C26-29AB-4C92-A08E-294EB7222A33}" srcOrd="2" destOrd="0" parTransId="{5903822C-5D96-4B19-81A9-3C6139613B09}" sibTransId="{40C2F634-57CF-4FA9-9021-DAE59654FF1A}"/>
    <dgm:cxn modelId="{CF6BD842-01B5-40B8-89BA-492E70B5B9A8}" type="presOf" srcId="{C61DA2A6-46CB-4EF3-9B32-D08374E92BD6}" destId="{DE875E73-E06F-4E1D-BFEC-7CFD3D8F1928}" srcOrd="0" destOrd="0" presId="urn:microsoft.com/office/officeart/2005/8/layout/chevron1"/>
    <dgm:cxn modelId="{7E57B3F5-2D26-42F3-B6ED-26316BFE3DEF}" srcId="{DF7B6767-B18B-4CCC-9704-FF90EC8ACA19}" destId="{88401C2E-6DAD-4738-A7E9-1A5CACE8E742}" srcOrd="1" destOrd="0" parTransId="{47940D76-74A8-430E-961C-695690EF4B65}" sibTransId="{25B32B1D-04CC-4C05-A44B-A7AD429DD136}"/>
    <dgm:cxn modelId="{4FD4DE91-8026-474D-B41E-7091F71E45D0}" type="presOf" srcId="{DF7B6767-B18B-4CCC-9704-FF90EC8ACA19}" destId="{7F1AF1F2-B11D-4A7B-878D-2E18E6013BFE}" srcOrd="0" destOrd="0" presId="urn:microsoft.com/office/officeart/2005/8/layout/chevron1"/>
    <dgm:cxn modelId="{A8E1AFD8-D0FC-49F0-99A4-B9F7179CFE1E}" type="presParOf" srcId="{7F1AF1F2-B11D-4A7B-878D-2E18E6013BFE}" destId="{2637BF1C-658E-4541-9706-599C3DD3E007}" srcOrd="0" destOrd="0" presId="urn:microsoft.com/office/officeart/2005/8/layout/chevron1"/>
    <dgm:cxn modelId="{CBB9B64F-9A5E-47BA-A392-B6A60D995425}" type="presParOf" srcId="{2637BF1C-658E-4541-9706-599C3DD3E007}" destId="{7076E3E3-007E-481C-AEF0-A887D00A6B55}" srcOrd="0" destOrd="0" presId="urn:microsoft.com/office/officeart/2005/8/layout/chevron1"/>
    <dgm:cxn modelId="{343F8C55-1622-4809-A956-131ADDEE1F13}" type="presParOf" srcId="{2637BF1C-658E-4541-9706-599C3DD3E007}" destId="{DE875E73-E06F-4E1D-BFEC-7CFD3D8F1928}" srcOrd="1" destOrd="0" presId="urn:microsoft.com/office/officeart/2005/8/layout/chevron1"/>
    <dgm:cxn modelId="{5362D5DF-8974-47C8-8213-6118305954F6}" type="presParOf" srcId="{7F1AF1F2-B11D-4A7B-878D-2E18E6013BFE}" destId="{D14360F0-A52B-4D02-AF92-062416DD8D82}" srcOrd="1" destOrd="0" presId="urn:microsoft.com/office/officeart/2005/8/layout/chevron1"/>
    <dgm:cxn modelId="{42DF30F9-7D08-4FB1-B49A-6F4545313EE2}" type="presParOf" srcId="{7F1AF1F2-B11D-4A7B-878D-2E18E6013BFE}" destId="{B72F03B6-DF7E-4DAB-8D6A-4AEEFE8F7550}" srcOrd="2" destOrd="0" presId="urn:microsoft.com/office/officeart/2005/8/layout/chevron1"/>
    <dgm:cxn modelId="{9BA2F0D8-D948-439E-8B4C-86146568CCCA}" type="presParOf" srcId="{B72F03B6-DF7E-4DAB-8D6A-4AEEFE8F7550}" destId="{A48DB203-DBB4-4610-8D81-A22BA226FB7A}" srcOrd="0" destOrd="0" presId="urn:microsoft.com/office/officeart/2005/8/layout/chevron1"/>
    <dgm:cxn modelId="{333B3E79-8EA1-4402-BD34-7785FEF41C03}" type="presParOf" srcId="{B72F03B6-DF7E-4DAB-8D6A-4AEEFE8F7550}" destId="{257C4EA6-3DC9-423F-9645-AA80816360BC}" srcOrd="1" destOrd="0" presId="urn:microsoft.com/office/officeart/2005/8/layout/chevron1"/>
    <dgm:cxn modelId="{CA78517E-364B-4F16-B5A3-0FADA3479CEC}" type="presParOf" srcId="{7F1AF1F2-B11D-4A7B-878D-2E18E6013BFE}" destId="{71D52A82-A4E0-4A00-A101-E296FB00D1AF}" srcOrd="3" destOrd="0" presId="urn:microsoft.com/office/officeart/2005/8/layout/chevron1"/>
    <dgm:cxn modelId="{2DD5292A-4298-4B57-88BC-7491210A74DA}" type="presParOf" srcId="{7F1AF1F2-B11D-4A7B-878D-2E18E6013BFE}" destId="{60869FCD-BBCF-4095-B8D9-2A470EB0E401}" srcOrd="4" destOrd="0" presId="urn:microsoft.com/office/officeart/2005/8/layout/chevron1"/>
    <dgm:cxn modelId="{2FB38D2E-EFC8-46A5-B235-BB259D91FD58}" type="presParOf" srcId="{60869FCD-BBCF-4095-B8D9-2A470EB0E401}" destId="{0541915D-465C-4C71-879D-2B4EBDD11A37}" srcOrd="0" destOrd="0" presId="urn:microsoft.com/office/officeart/2005/8/layout/chevron1"/>
    <dgm:cxn modelId="{F9FAC696-CBCA-43B4-B5A4-C0E860037ACA}" type="presParOf" srcId="{60869FCD-BBCF-4095-B8D9-2A470EB0E401}" destId="{3BC5FDDB-F96B-470C-8B66-22A6CD60AD7C}" srcOrd="1"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41FD734-E97C-4B2C-AE5C-C8417A89500F}">
      <dsp:nvSpPr>
        <dsp:cNvPr id="0" name=""/>
        <dsp:cNvSpPr/>
      </dsp:nvSpPr>
      <dsp:spPr>
        <a:xfrm>
          <a:off x="5141" y="412285"/>
          <a:ext cx="1160149" cy="520844"/>
        </a:xfrm>
        <a:prstGeom prst="roundRect">
          <a:avLst>
            <a:gd name="adj" fmla="val 10000"/>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Phase 1</a:t>
          </a:r>
        </a:p>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Operational Analysis</a:t>
          </a:r>
          <a:endParaRPr lang="en-US" sz="800" b="1" kern="1200" dirty="0">
            <a:effectLst>
              <a:outerShdw blurRad="38100" dist="38100" dir="2700000" algn="tl">
                <a:srgbClr val="000000">
                  <a:alpha val="43137"/>
                </a:srgbClr>
              </a:outerShdw>
            </a:effectLst>
          </a:endParaRPr>
        </a:p>
      </dsp:txBody>
      <dsp:txXfrm>
        <a:off x="5141" y="412285"/>
        <a:ext cx="1160149" cy="347229"/>
      </dsp:txXfrm>
    </dsp:sp>
    <dsp:sp modelId="{3490B3E1-0A58-4F8C-A2D4-5934B49328F8}">
      <dsp:nvSpPr>
        <dsp:cNvPr id="0" name=""/>
        <dsp:cNvSpPr/>
      </dsp:nvSpPr>
      <dsp:spPr>
        <a:xfrm>
          <a:off x="242762" y="759514"/>
          <a:ext cx="1160149" cy="3628800"/>
        </a:xfrm>
        <a:prstGeom prst="roundRect">
          <a:avLst>
            <a:gd name="adj" fmla="val 10000"/>
          </a:avLst>
        </a:prstGeom>
        <a:solidFill>
          <a:schemeClr val="lt1">
            <a:alpha val="90000"/>
            <a:hueOff val="0"/>
            <a:satOff val="0"/>
            <a:lumOff val="0"/>
            <a:alphaOff val="0"/>
          </a:schemeClr>
        </a:solidFill>
        <a:ln w="317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dirty="0" smtClean="0"/>
            <a:t>Define the mission</a:t>
          </a:r>
          <a:endParaRPr lang="en-US" sz="800" kern="1200" dirty="0"/>
        </a:p>
        <a:p>
          <a:pPr marL="114300" lvl="2" indent="-57150" algn="l" defTabSz="355600">
            <a:lnSpc>
              <a:spcPct val="90000"/>
            </a:lnSpc>
            <a:spcBef>
              <a:spcPct val="0"/>
            </a:spcBef>
            <a:spcAft>
              <a:spcPct val="15000"/>
            </a:spcAft>
            <a:buChar char="••"/>
          </a:pPr>
          <a:r>
            <a:rPr lang="en-US" sz="800" kern="1200" dirty="0" smtClean="0"/>
            <a:t>Operations</a:t>
          </a:r>
        </a:p>
        <a:p>
          <a:pPr marL="114300" lvl="2" indent="-57150" algn="l" defTabSz="355600">
            <a:lnSpc>
              <a:spcPct val="90000"/>
            </a:lnSpc>
            <a:spcBef>
              <a:spcPct val="0"/>
            </a:spcBef>
            <a:spcAft>
              <a:spcPct val="15000"/>
            </a:spcAft>
            <a:buChar char="••"/>
          </a:pPr>
          <a:r>
            <a:rPr lang="en-US" sz="800" kern="1200" dirty="0" smtClean="0"/>
            <a:t>CONOPS </a:t>
          </a:r>
          <a:endParaRPr lang="en-US" sz="800" kern="1200" dirty="0"/>
        </a:p>
        <a:p>
          <a:pPr marL="57150" lvl="1" indent="-57150" algn="l" defTabSz="355600">
            <a:lnSpc>
              <a:spcPct val="90000"/>
            </a:lnSpc>
            <a:spcBef>
              <a:spcPct val="0"/>
            </a:spcBef>
            <a:spcAft>
              <a:spcPct val="15000"/>
            </a:spcAft>
            <a:buChar char="••"/>
          </a:pPr>
          <a:r>
            <a:rPr lang="en-US" sz="800" kern="1200" dirty="0" smtClean="0"/>
            <a:t>Mission Defines the Unit</a:t>
          </a:r>
          <a:endParaRPr lang="en-US" sz="800" kern="1200" dirty="0"/>
        </a:p>
        <a:p>
          <a:pPr marL="57150" lvl="1" indent="-57150" algn="l" defTabSz="355600">
            <a:lnSpc>
              <a:spcPct val="90000"/>
            </a:lnSpc>
            <a:spcBef>
              <a:spcPct val="0"/>
            </a:spcBef>
            <a:spcAft>
              <a:spcPct val="15000"/>
            </a:spcAft>
            <a:buChar char="••"/>
          </a:pPr>
          <a:r>
            <a:rPr lang="en-US" sz="800" kern="1200" dirty="0" smtClean="0"/>
            <a:t>Identify Operational Activities and Performers Necessary to perform mission</a:t>
          </a:r>
          <a:endParaRPr lang="en-US" sz="800" kern="1200" dirty="0"/>
        </a:p>
        <a:p>
          <a:pPr marL="57150" lvl="1" indent="-57150" algn="l" defTabSz="355600">
            <a:lnSpc>
              <a:spcPct val="90000"/>
            </a:lnSpc>
            <a:spcBef>
              <a:spcPct val="0"/>
            </a:spcBef>
            <a:spcAft>
              <a:spcPct val="15000"/>
            </a:spcAft>
            <a:buChar char="••"/>
          </a:pPr>
          <a:r>
            <a:rPr lang="en-US" sz="800" kern="1200" dirty="0" smtClean="0"/>
            <a:t>Develop Use Cases</a:t>
          </a:r>
          <a:endParaRPr lang="en-US" sz="800" kern="1200" dirty="0"/>
        </a:p>
        <a:p>
          <a:pPr marL="57150" lvl="1" indent="-57150" algn="l" defTabSz="355600">
            <a:lnSpc>
              <a:spcPct val="90000"/>
            </a:lnSpc>
            <a:spcBef>
              <a:spcPct val="0"/>
            </a:spcBef>
            <a:spcAft>
              <a:spcPct val="15000"/>
            </a:spcAft>
            <a:buChar char="••"/>
          </a:pPr>
          <a:r>
            <a:rPr lang="en-US" sz="800" kern="1200" dirty="0" smtClean="0"/>
            <a:t>Develop MOEs</a:t>
          </a:r>
          <a:endParaRPr lang="en-US" sz="800" kern="1200" dirty="0"/>
        </a:p>
        <a:p>
          <a:pPr marL="114300" lvl="2" indent="-57150" algn="l" defTabSz="355600">
            <a:lnSpc>
              <a:spcPct val="90000"/>
            </a:lnSpc>
            <a:spcBef>
              <a:spcPct val="0"/>
            </a:spcBef>
            <a:spcAft>
              <a:spcPct val="15000"/>
            </a:spcAft>
            <a:buChar char="••"/>
          </a:pPr>
          <a:endParaRPr lang="en-US" sz="800" kern="1200" dirty="0"/>
        </a:p>
        <a:p>
          <a:pPr marL="114300" lvl="2" indent="-57150" algn="l" defTabSz="355600">
            <a:lnSpc>
              <a:spcPct val="90000"/>
            </a:lnSpc>
            <a:spcBef>
              <a:spcPct val="0"/>
            </a:spcBef>
            <a:spcAft>
              <a:spcPct val="15000"/>
            </a:spcAft>
            <a:buChar char="••"/>
          </a:pPr>
          <a:r>
            <a:rPr lang="en-US" sz="800" kern="1200" dirty="0" smtClean="0"/>
            <a:t>Tools: Excel</a:t>
          </a:r>
          <a:endParaRPr lang="en-US" sz="800" kern="1200" dirty="0"/>
        </a:p>
        <a:p>
          <a:pPr marL="114300" lvl="2" indent="-57150" algn="l" defTabSz="355600">
            <a:lnSpc>
              <a:spcPct val="90000"/>
            </a:lnSpc>
            <a:spcBef>
              <a:spcPct val="0"/>
            </a:spcBef>
            <a:spcAft>
              <a:spcPct val="15000"/>
            </a:spcAft>
            <a:buChar char="••"/>
          </a:pPr>
          <a:endParaRPr lang="en-US" sz="800" kern="1200" dirty="0"/>
        </a:p>
        <a:p>
          <a:pPr marL="114300" lvl="2" indent="-57150" algn="l" defTabSz="355600">
            <a:lnSpc>
              <a:spcPct val="90000"/>
            </a:lnSpc>
            <a:spcBef>
              <a:spcPct val="0"/>
            </a:spcBef>
            <a:spcAft>
              <a:spcPct val="15000"/>
            </a:spcAft>
            <a:buChar char="••"/>
          </a:pPr>
          <a:r>
            <a:rPr lang="en-US" sz="800" kern="1200" dirty="0" smtClean="0"/>
            <a:t>Resources: Stakeholders, OMS/MPs, Secondary Research</a:t>
          </a:r>
          <a:endParaRPr lang="en-US" sz="800" kern="1200" dirty="0"/>
        </a:p>
        <a:p>
          <a:pPr marL="114300" lvl="2" indent="-57150" algn="l" defTabSz="355600">
            <a:lnSpc>
              <a:spcPct val="90000"/>
            </a:lnSpc>
            <a:spcBef>
              <a:spcPct val="0"/>
            </a:spcBef>
            <a:spcAft>
              <a:spcPct val="15000"/>
            </a:spcAft>
            <a:buChar char="••"/>
          </a:pPr>
          <a:endParaRPr lang="en-US" sz="800" kern="1200" dirty="0"/>
        </a:p>
        <a:p>
          <a:pPr marL="114300" lvl="2" indent="-57150" algn="l" defTabSz="355600">
            <a:lnSpc>
              <a:spcPct val="90000"/>
            </a:lnSpc>
            <a:spcBef>
              <a:spcPct val="0"/>
            </a:spcBef>
            <a:spcAft>
              <a:spcPct val="15000"/>
            </a:spcAft>
            <a:buChar char="••"/>
          </a:pPr>
          <a:r>
            <a:rPr lang="en-US" sz="800" kern="1200" dirty="0" smtClean="0"/>
            <a:t>Outputs: Scenarios for analysis, Unit for Analysis</a:t>
          </a:r>
          <a:endParaRPr lang="en-US" sz="800" kern="1200" dirty="0"/>
        </a:p>
        <a:p>
          <a:pPr marL="114300" lvl="2"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endParaRPr lang="en-US" sz="800" kern="1200" dirty="0"/>
        </a:p>
      </dsp:txBody>
      <dsp:txXfrm>
        <a:off x="242762" y="759514"/>
        <a:ext cx="1160149" cy="3628800"/>
      </dsp:txXfrm>
    </dsp:sp>
    <dsp:sp modelId="{0F46B373-1A85-48EB-B3E1-01000E58D15B}">
      <dsp:nvSpPr>
        <dsp:cNvPr id="0" name=""/>
        <dsp:cNvSpPr/>
      </dsp:nvSpPr>
      <dsp:spPr>
        <a:xfrm>
          <a:off x="1341166" y="441478"/>
          <a:ext cx="372853" cy="288843"/>
        </a:xfrm>
        <a:prstGeom prst="rightArrow">
          <a:avLst>
            <a:gd name="adj1" fmla="val 60000"/>
            <a:gd name="adj2" fmla="val 50000"/>
          </a:avLst>
        </a:prstGeom>
        <a:solidFill>
          <a:srgbClr val="CCEC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341166" y="441478"/>
        <a:ext cx="372853" cy="288843"/>
      </dsp:txXfrm>
    </dsp:sp>
    <dsp:sp modelId="{9E355CCC-00AE-42BD-B63F-82638463463F}">
      <dsp:nvSpPr>
        <dsp:cNvPr id="0" name=""/>
        <dsp:cNvSpPr/>
      </dsp:nvSpPr>
      <dsp:spPr>
        <a:xfrm>
          <a:off x="1868789" y="412285"/>
          <a:ext cx="1160149" cy="520844"/>
        </a:xfrm>
        <a:prstGeom prst="roundRect">
          <a:avLst>
            <a:gd name="adj" fmla="val 10000"/>
          </a:avLst>
        </a:prstGeom>
        <a:solidFill>
          <a:srgbClr val="FF0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Phase 2</a:t>
          </a:r>
        </a:p>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System Architecture</a:t>
          </a:r>
          <a:endParaRPr lang="en-US" sz="800" b="1" kern="1200" dirty="0">
            <a:effectLst>
              <a:outerShdw blurRad="38100" dist="38100" dir="2700000" algn="tl">
                <a:srgbClr val="000000">
                  <a:alpha val="43137"/>
                </a:srgbClr>
              </a:outerShdw>
            </a:effectLst>
          </a:endParaRPr>
        </a:p>
      </dsp:txBody>
      <dsp:txXfrm>
        <a:off x="1868789" y="412285"/>
        <a:ext cx="1160149" cy="347229"/>
      </dsp:txXfrm>
    </dsp:sp>
    <dsp:sp modelId="{9D9480BD-94EC-4282-871B-686A0578FF0D}">
      <dsp:nvSpPr>
        <dsp:cNvPr id="0" name=""/>
        <dsp:cNvSpPr/>
      </dsp:nvSpPr>
      <dsp:spPr>
        <a:xfrm>
          <a:off x="2106410" y="759514"/>
          <a:ext cx="1160149" cy="3628800"/>
        </a:xfrm>
        <a:prstGeom prst="roundRect">
          <a:avLst>
            <a:gd name="adj" fmla="val 10000"/>
          </a:avLst>
        </a:prstGeom>
        <a:solidFill>
          <a:schemeClr val="lt1">
            <a:alpha val="90000"/>
            <a:hueOff val="0"/>
            <a:satOff val="0"/>
            <a:lumOff val="0"/>
            <a:alphaOff val="0"/>
          </a:schemeClr>
        </a:solidFill>
        <a:ln w="317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dirty="0" smtClean="0"/>
            <a:t>Define System Functionality Required to enable mission</a:t>
          </a:r>
          <a:endParaRPr lang="en-US" sz="800" kern="1200" dirty="0"/>
        </a:p>
        <a:p>
          <a:pPr marL="57150" lvl="1" indent="-57150" algn="l" defTabSz="355600">
            <a:lnSpc>
              <a:spcPct val="90000"/>
            </a:lnSpc>
            <a:spcBef>
              <a:spcPct val="0"/>
            </a:spcBef>
            <a:spcAft>
              <a:spcPct val="15000"/>
            </a:spcAft>
            <a:buChar char="••"/>
          </a:pPr>
          <a:r>
            <a:rPr lang="en-US" sz="800" kern="1200" dirty="0" smtClean="0"/>
            <a:t>Determine specific flow, data and interdependencies necessary for family of systems operation</a:t>
          </a:r>
          <a:endParaRPr lang="en-US" sz="800" kern="1200" dirty="0"/>
        </a:p>
        <a:p>
          <a:pPr marL="57150" lvl="1" indent="-57150" algn="l" defTabSz="355600">
            <a:lnSpc>
              <a:spcPct val="90000"/>
            </a:lnSpc>
            <a:spcBef>
              <a:spcPct val="0"/>
            </a:spcBef>
            <a:spcAft>
              <a:spcPct val="15000"/>
            </a:spcAft>
            <a:buChar char="••"/>
          </a:pPr>
          <a:r>
            <a:rPr lang="en-US" sz="800" kern="1200" dirty="0" smtClean="0"/>
            <a:t>Identify relevant MOPs based on MOEs</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Tools: Excel, CORE</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Resources: Stakeholders, OMS/MPs, Secondary Research</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Outputs: Operational Architectures, Use Cases, MOEs</a:t>
          </a:r>
          <a:endParaRPr lang="en-US" sz="800" kern="1200" dirty="0"/>
        </a:p>
      </dsp:txBody>
      <dsp:txXfrm>
        <a:off x="2106410" y="759514"/>
        <a:ext cx="1160149" cy="3628800"/>
      </dsp:txXfrm>
    </dsp:sp>
    <dsp:sp modelId="{1C2604E6-246B-42B4-8089-B5030C3E0E5F}">
      <dsp:nvSpPr>
        <dsp:cNvPr id="0" name=""/>
        <dsp:cNvSpPr/>
      </dsp:nvSpPr>
      <dsp:spPr>
        <a:xfrm>
          <a:off x="3204813" y="441478"/>
          <a:ext cx="372853" cy="288843"/>
        </a:xfrm>
        <a:prstGeom prst="rightArrow">
          <a:avLst>
            <a:gd name="adj1" fmla="val 60000"/>
            <a:gd name="adj2" fmla="val 50000"/>
          </a:avLst>
        </a:prstGeom>
        <a:solidFill>
          <a:srgbClr val="CCEC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3204813" y="441478"/>
        <a:ext cx="372853" cy="288843"/>
      </dsp:txXfrm>
    </dsp:sp>
    <dsp:sp modelId="{DB34FD21-AB44-42E8-BE02-E0548CE212D2}">
      <dsp:nvSpPr>
        <dsp:cNvPr id="0" name=""/>
        <dsp:cNvSpPr/>
      </dsp:nvSpPr>
      <dsp:spPr>
        <a:xfrm>
          <a:off x="3732437" y="412285"/>
          <a:ext cx="1160149" cy="520844"/>
        </a:xfrm>
        <a:prstGeom prst="roundRect">
          <a:avLst>
            <a:gd name="adj" fmla="val 10000"/>
          </a:avLst>
        </a:prstGeom>
        <a:solidFill>
          <a:srgbClr val="7030A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Phase 3</a:t>
          </a:r>
        </a:p>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System Analysis</a:t>
          </a:r>
          <a:endParaRPr lang="en-US" sz="800" b="1" kern="1200" dirty="0">
            <a:effectLst>
              <a:outerShdw blurRad="38100" dist="38100" dir="2700000" algn="tl">
                <a:srgbClr val="000000">
                  <a:alpha val="43137"/>
                </a:srgbClr>
              </a:outerShdw>
            </a:effectLst>
          </a:endParaRPr>
        </a:p>
      </dsp:txBody>
      <dsp:txXfrm>
        <a:off x="3732437" y="412285"/>
        <a:ext cx="1160149" cy="347229"/>
      </dsp:txXfrm>
    </dsp:sp>
    <dsp:sp modelId="{D12B57CB-116E-4729-A8EF-EE6FC5FDFBE5}">
      <dsp:nvSpPr>
        <dsp:cNvPr id="0" name=""/>
        <dsp:cNvSpPr/>
      </dsp:nvSpPr>
      <dsp:spPr>
        <a:xfrm>
          <a:off x="3970058" y="759514"/>
          <a:ext cx="1160149" cy="3628800"/>
        </a:xfrm>
        <a:prstGeom prst="roundRect">
          <a:avLst>
            <a:gd name="adj" fmla="val 10000"/>
          </a:avLst>
        </a:prstGeom>
        <a:solidFill>
          <a:schemeClr val="lt1">
            <a:alpha val="90000"/>
            <a:hueOff val="0"/>
            <a:satOff val="0"/>
            <a:lumOff val="0"/>
            <a:alphaOff val="0"/>
          </a:schemeClr>
        </a:solidFill>
        <a:ln w="317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dirty="0" smtClean="0"/>
            <a:t>Gather appropriate data and metrics</a:t>
          </a:r>
          <a:endParaRPr lang="en-US" sz="800" kern="1200" dirty="0"/>
        </a:p>
        <a:p>
          <a:pPr marL="57150" lvl="1" indent="-57150" algn="l" defTabSz="355600">
            <a:lnSpc>
              <a:spcPct val="90000"/>
            </a:lnSpc>
            <a:spcBef>
              <a:spcPct val="0"/>
            </a:spcBef>
            <a:spcAft>
              <a:spcPct val="15000"/>
            </a:spcAft>
            <a:buChar char="••"/>
          </a:pPr>
          <a:r>
            <a:rPr lang="en-US" sz="800" kern="1200" dirty="0" smtClean="0"/>
            <a:t>Specify specific areas of analysis through DOE based on mission and system architecture</a:t>
          </a:r>
          <a:endParaRPr lang="en-US" sz="800" kern="1200" dirty="0"/>
        </a:p>
        <a:p>
          <a:pPr marL="57150" lvl="1" indent="-57150" algn="l" defTabSz="355600">
            <a:lnSpc>
              <a:spcPct val="90000"/>
            </a:lnSpc>
            <a:spcBef>
              <a:spcPct val="0"/>
            </a:spcBef>
            <a:spcAft>
              <a:spcPct val="15000"/>
            </a:spcAft>
            <a:buChar char="••"/>
          </a:pPr>
          <a:r>
            <a:rPr lang="en-US" sz="800" kern="1200" dirty="0" smtClean="0"/>
            <a:t>Identify and determine specific data requirements</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Tools: Excel, CORE</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Resources: Stakeholders, OMS/MPs, Secondary Research, System Specs</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Outputs: Physical Architectures, Logical Architectures</a:t>
          </a:r>
          <a:endParaRPr lang="en-US" sz="800" kern="1200" dirty="0"/>
        </a:p>
      </dsp:txBody>
      <dsp:txXfrm>
        <a:off x="3970058" y="759514"/>
        <a:ext cx="1160149" cy="3628800"/>
      </dsp:txXfrm>
    </dsp:sp>
    <dsp:sp modelId="{5CBC4AA3-68D4-46FC-8C56-233ED977ACF5}">
      <dsp:nvSpPr>
        <dsp:cNvPr id="0" name=""/>
        <dsp:cNvSpPr/>
      </dsp:nvSpPr>
      <dsp:spPr>
        <a:xfrm>
          <a:off x="5068461" y="441478"/>
          <a:ext cx="372853" cy="288843"/>
        </a:xfrm>
        <a:prstGeom prst="rightArrow">
          <a:avLst>
            <a:gd name="adj1" fmla="val 60000"/>
            <a:gd name="adj2" fmla="val 50000"/>
          </a:avLst>
        </a:prstGeom>
        <a:solidFill>
          <a:srgbClr val="CCEC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5068461" y="441478"/>
        <a:ext cx="372853" cy="288843"/>
      </dsp:txXfrm>
    </dsp:sp>
    <dsp:sp modelId="{541DFD06-3586-4570-B52B-B6BDF8D7571F}">
      <dsp:nvSpPr>
        <dsp:cNvPr id="0" name=""/>
        <dsp:cNvSpPr/>
      </dsp:nvSpPr>
      <dsp:spPr>
        <a:xfrm>
          <a:off x="5596084" y="412285"/>
          <a:ext cx="1160149" cy="520844"/>
        </a:xfrm>
        <a:prstGeom prst="roundRect">
          <a:avLst>
            <a:gd name="adj" fmla="val 10000"/>
          </a:avLst>
        </a:prstGeom>
        <a:solidFill>
          <a:srgbClr val="FFC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Phase 4</a:t>
          </a:r>
        </a:p>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Model Development</a:t>
          </a:r>
          <a:endParaRPr lang="en-US" sz="800" b="1" kern="1200" dirty="0">
            <a:effectLst>
              <a:outerShdw blurRad="38100" dist="38100" dir="2700000" algn="tl">
                <a:srgbClr val="000000">
                  <a:alpha val="43137"/>
                </a:srgbClr>
              </a:outerShdw>
            </a:effectLst>
          </a:endParaRPr>
        </a:p>
      </dsp:txBody>
      <dsp:txXfrm>
        <a:off x="5596084" y="412285"/>
        <a:ext cx="1160149" cy="347229"/>
      </dsp:txXfrm>
    </dsp:sp>
    <dsp:sp modelId="{48B599C6-B3D1-4EAA-97E0-45CD7AA26DAB}">
      <dsp:nvSpPr>
        <dsp:cNvPr id="0" name=""/>
        <dsp:cNvSpPr/>
      </dsp:nvSpPr>
      <dsp:spPr>
        <a:xfrm>
          <a:off x="5833705" y="759514"/>
          <a:ext cx="1160149" cy="3628800"/>
        </a:xfrm>
        <a:prstGeom prst="roundRect">
          <a:avLst>
            <a:gd name="adj" fmla="val 10000"/>
          </a:avLst>
        </a:prstGeom>
        <a:solidFill>
          <a:schemeClr val="lt1">
            <a:alpha val="90000"/>
            <a:hueOff val="0"/>
            <a:satOff val="0"/>
            <a:lumOff val="0"/>
            <a:alphaOff val="0"/>
          </a:schemeClr>
        </a:solidFill>
        <a:ln w="317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dirty="0" smtClean="0"/>
            <a:t>Mission, Architecture &amp; Unit determines </a:t>
          </a:r>
          <a:r>
            <a:rPr lang="en-US" sz="800" kern="1200" dirty="0" err="1" smtClean="0"/>
            <a:t>SoS</a:t>
          </a:r>
          <a:r>
            <a:rPr lang="en-US" sz="800" kern="1200" dirty="0" smtClean="0"/>
            <a:t>  required capabilities/systems</a:t>
          </a:r>
          <a:endParaRPr lang="en-US" sz="800" kern="1200" dirty="0"/>
        </a:p>
        <a:p>
          <a:pPr marL="57150" lvl="1" indent="-57150" algn="l" defTabSz="355600">
            <a:lnSpc>
              <a:spcPct val="90000"/>
            </a:lnSpc>
            <a:spcBef>
              <a:spcPct val="0"/>
            </a:spcBef>
            <a:spcAft>
              <a:spcPct val="15000"/>
            </a:spcAft>
            <a:buChar char="••"/>
          </a:pPr>
          <a:r>
            <a:rPr lang="en-US" sz="800" kern="1200" dirty="0" smtClean="0"/>
            <a:t>Build model simulation</a:t>
          </a:r>
        </a:p>
        <a:p>
          <a:pPr marL="57150" lvl="1" indent="-57150" algn="l" defTabSz="355600">
            <a:lnSpc>
              <a:spcPct val="90000"/>
            </a:lnSpc>
            <a:spcBef>
              <a:spcPct val="0"/>
            </a:spcBef>
            <a:spcAft>
              <a:spcPct val="15000"/>
            </a:spcAft>
            <a:buChar char="••"/>
          </a:pPr>
          <a:endParaRPr lang="en-US" sz="800" kern="1200" dirty="0" smtClean="0"/>
        </a:p>
        <a:p>
          <a:pPr marL="57150" lvl="1" indent="-57150" algn="l" defTabSz="355600">
            <a:lnSpc>
              <a:spcPct val="90000"/>
            </a:lnSpc>
            <a:spcBef>
              <a:spcPct val="0"/>
            </a:spcBef>
            <a:spcAft>
              <a:spcPct val="15000"/>
            </a:spcAft>
            <a:buChar char="••"/>
          </a:pPr>
          <a:r>
            <a:rPr lang="en-US" sz="800" kern="1200" dirty="0" smtClean="0"/>
            <a:t>Tools: Excel, </a:t>
          </a:r>
          <a:r>
            <a:rPr lang="en-US" sz="800" kern="1200" dirty="0" err="1" smtClean="0"/>
            <a:t>Extendsim</a:t>
          </a:r>
          <a:endParaRPr lang="en-US" sz="800" kern="1200" dirty="0" smtClean="0"/>
        </a:p>
        <a:p>
          <a:pPr marL="57150" lvl="1" indent="-57150" algn="l" defTabSz="355600">
            <a:lnSpc>
              <a:spcPct val="90000"/>
            </a:lnSpc>
            <a:spcBef>
              <a:spcPct val="0"/>
            </a:spcBef>
            <a:spcAft>
              <a:spcPct val="15000"/>
            </a:spcAft>
            <a:buChar char="••"/>
          </a:pPr>
          <a:endParaRPr lang="en-US" sz="800" kern="1200" dirty="0" smtClean="0"/>
        </a:p>
        <a:p>
          <a:pPr marL="57150" lvl="1" indent="-57150" algn="l" defTabSz="355600">
            <a:lnSpc>
              <a:spcPct val="90000"/>
            </a:lnSpc>
            <a:spcBef>
              <a:spcPct val="0"/>
            </a:spcBef>
            <a:spcAft>
              <a:spcPct val="15000"/>
            </a:spcAft>
            <a:buChar char="••"/>
          </a:pPr>
          <a:r>
            <a:rPr lang="en-US" sz="800" kern="1200" dirty="0" smtClean="0"/>
            <a:t>Resources: Stakeholders, OMS/MPs, System Specs</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Outputs: Model with data requirements identified, System Metrics</a:t>
          </a:r>
          <a:endParaRPr lang="en-US" sz="800" kern="1200" dirty="0"/>
        </a:p>
      </dsp:txBody>
      <dsp:txXfrm>
        <a:off x="5833705" y="759514"/>
        <a:ext cx="1160149" cy="3628800"/>
      </dsp:txXfrm>
    </dsp:sp>
    <dsp:sp modelId="{47729020-D886-43C9-A3C7-A4D9B1C05359}">
      <dsp:nvSpPr>
        <dsp:cNvPr id="0" name=""/>
        <dsp:cNvSpPr/>
      </dsp:nvSpPr>
      <dsp:spPr>
        <a:xfrm>
          <a:off x="6932108" y="441478"/>
          <a:ext cx="372853" cy="288843"/>
        </a:xfrm>
        <a:prstGeom prst="rightArrow">
          <a:avLst>
            <a:gd name="adj1" fmla="val 60000"/>
            <a:gd name="adj2" fmla="val 50000"/>
          </a:avLst>
        </a:prstGeom>
        <a:solidFill>
          <a:srgbClr val="CCECFF"/>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932108" y="441478"/>
        <a:ext cx="372853" cy="288843"/>
      </dsp:txXfrm>
    </dsp:sp>
    <dsp:sp modelId="{9FC8EB35-A803-423F-B608-D12E37499CEF}">
      <dsp:nvSpPr>
        <dsp:cNvPr id="0" name=""/>
        <dsp:cNvSpPr/>
      </dsp:nvSpPr>
      <dsp:spPr>
        <a:xfrm>
          <a:off x="7459732" y="412285"/>
          <a:ext cx="1160149" cy="520844"/>
        </a:xfrm>
        <a:prstGeom prst="roundRect">
          <a:avLst>
            <a:gd name="adj" fmla="val 10000"/>
          </a:avLst>
        </a:prstGeom>
        <a:solidFill>
          <a:srgbClr val="92D05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Phase 5</a:t>
          </a:r>
        </a:p>
        <a:p>
          <a:pPr lvl="0" algn="ctr" defTabSz="355600">
            <a:lnSpc>
              <a:spcPct val="90000"/>
            </a:lnSpc>
            <a:spcBef>
              <a:spcPct val="0"/>
            </a:spcBef>
            <a:spcAft>
              <a:spcPct val="35000"/>
            </a:spcAft>
          </a:pPr>
          <a:r>
            <a:rPr lang="en-US" sz="800" b="1" kern="1200" dirty="0" smtClean="0">
              <a:effectLst>
                <a:outerShdw blurRad="38100" dist="38100" dir="2700000" algn="tl">
                  <a:srgbClr val="000000">
                    <a:alpha val="43137"/>
                  </a:srgbClr>
                </a:outerShdw>
              </a:effectLst>
            </a:rPr>
            <a:t>Model Execution</a:t>
          </a:r>
          <a:endParaRPr lang="en-US" sz="800" b="1" kern="1200" dirty="0">
            <a:effectLst>
              <a:outerShdw blurRad="38100" dist="38100" dir="2700000" algn="tl">
                <a:srgbClr val="000000">
                  <a:alpha val="43137"/>
                </a:srgbClr>
              </a:outerShdw>
            </a:effectLst>
          </a:endParaRPr>
        </a:p>
      </dsp:txBody>
      <dsp:txXfrm>
        <a:off x="7459732" y="412285"/>
        <a:ext cx="1160149" cy="347229"/>
      </dsp:txXfrm>
    </dsp:sp>
    <dsp:sp modelId="{8AC4F6EB-7A4E-400F-A77D-7C7AA9D8F677}">
      <dsp:nvSpPr>
        <dsp:cNvPr id="0" name=""/>
        <dsp:cNvSpPr/>
      </dsp:nvSpPr>
      <dsp:spPr>
        <a:xfrm>
          <a:off x="7697353" y="759514"/>
          <a:ext cx="1160149" cy="3628800"/>
        </a:xfrm>
        <a:prstGeom prst="roundRect">
          <a:avLst>
            <a:gd name="adj" fmla="val 10000"/>
          </a:avLst>
        </a:prstGeom>
        <a:solidFill>
          <a:schemeClr val="lt1">
            <a:alpha val="90000"/>
            <a:hueOff val="0"/>
            <a:satOff val="0"/>
            <a:lumOff val="0"/>
            <a:alphaOff val="0"/>
          </a:schemeClr>
        </a:solidFill>
        <a:ln w="317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US" sz="800" kern="1200" dirty="0" err="1" smtClean="0"/>
            <a:t>ExtendSim</a:t>
          </a:r>
          <a:r>
            <a:rPr lang="en-US" sz="800" kern="1200" dirty="0" smtClean="0"/>
            <a:t> Base Case  - “As Is”</a:t>
          </a:r>
          <a:endParaRPr lang="en-US" sz="800" kern="1200" dirty="0"/>
        </a:p>
        <a:p>
          <a:pPr marL="57150" lvl="1" indent="-57150" algn="l" defTabSz="355600">
            <a:lnSpc>
              <a:spcPct val="90000"/>
            </a:lnSpc>
            <a:spcBef>
              <a:spcPct val="0"/>
            </a:spcBef>
            <a:spcAft>
              <a:spcPct val="15000"/>
            </a:spcAft>
            <a:buChar char="••"/>
          </a:pPr>
          <a:r>
            <a:rPr lang="en-US" sz="800" kern="1200" dirty="0" err="1" smtClean="0"/>
            <a:t>ExtendSim</a:t>
          </a:r>
          <a:r>
            <a:rPr lang="en-US" sz="800" kern="1200" dirty="0" smtClean="0"/>
            <a:t> Future State  -  “Improved Systems”</a:t>
          </a:r>
        </a:p>
        <a:p>
          <a:pPr marL="57150" lvl="1" indent="-57150" algn="l" defTabSz="355600">
            <a:lnSpc>
              <a:spcPct val="90000"/>
            </a:lnSpc>
            <a:spcBef>
              <a:spcPct val="0"/>
            </a:spcBef>
            <a:spcAft>
              <a:spcPct val="15000"/>
            </a:spcAft>
            <a:buChar char="••"/>
          </a:pPr>
          <a:r>
            <a:rPr lang="en-US" sz="800" kern="1200" dirty="0" smtClean="0"/>
            <a:t>Use Case Variations</a:t>
          </a:r>
        </a:p>
        <a:p>
          <a:pPr marL="57150" lvl="1" indent="-57150" algn="l" defTabSz="355600">
            <a:lnSpc>
              <a:spcPct val="90000"/>
            </a:lnSpc>
            <a:spcBef>
              <a:spcPct val="0"/>
            </a:spcBef>
            <a:spcAft>
              <a:spcPct val="15000"/>
            </a:spcAft>
            <a:buChar char="••"/>
          </a:pPr>
          <a:r>
            <a:rPr lang="en-US" sz="800" kern="1200" dirty="0" smtClean="0"/>
            <a:t>Assess improvements against base case via operational metrics (e.g., kill percentage, battle time, lethality rate, etc.)  and system metrics – define the “unit value” of improvement</a:t>
          </a:r>
        </a:p>
        <a:p>
          <a:pPr marL="57150" lvl="1" indent="-57150" algn="l" defTabSz="355600">
            <a:lnSpc>
              <a:spcPct val="90000"/>
            </a:lnSpc>
            <a:spcBef>
              <a:spcPct val="0"/>
            </a:spcBef>
            <a:spcAft>
              <a:spcPct val="15000"/>
            </a:spcAft>
            <a:buChar char="••"/>
          </a:pPr>
          <a:endParaRPr lang="en-US" sz="800" kern="1200" dirty="0" smtClean="0"/>
        </a:p>
        <a:p>
          <a:pPr marL="57150" lvl="1" indent="-57150" algn="l" defTabSz="355600">
            <a:lnSpc>
              <a:spcPct val="90000"/>
            </a:lnSpc>
            <a:spcBef>
              <a:spcPct val="0"/>
            </a:spcBef>
            <a:spcAft>
              <a:spcPct val="15000"/>
            </a:spcAft>
            <a:buChar char="••"/>
          </a:pPr>
          <a:r>
            <a:rPr lang="en-US" sz="800" kern="1200" dirty="0" smtClean="0"/>
            <a:t>Tools: Excel, </a:t>
          </a:r>
          <a:r>
            <a:rPr lang="en-US" sz="800" kern="1200" dirty="0" err="1" smtClean="0"/>
            <a:t>Extendsim</a:t>
          </a:r>
          <a:endParaRPr lang="en-US" sz="800" kern="1200" dirty="0" smtClean="0"/>
        </a:p>
        <a:p>
          <a:pPr marL="57150" lvl="1" indent="-57150" algn="l" defTabSz="355600">
            <a:lnSpc>
              <a:spcPct val="90000"/>
            </a:lnSpc>
            <a:spcBef>
              <a:spcPct val="0"/>
            </a:spcBef>
            <a:spcAft>
              <a:spcPct val="15000"/>
            </a:spcAft>
            <a:buChar char="••"/>
          </a:pPr>
          <a:endParaRPr lang="en-US" sz="800" kern="1200" dirty="0" smtClean="0"/>
        </a:p>
        <a:p>
          <a:pPr marL="57150" lvl="1" indent="-57150" algn="l" defTabSz="355600">
            <a:lnSpc>
              <a:spcPct val="90000"/>
            </a:lnSpc>
            <a:spcBef>
              <a:spcPct val="0"/>
            </a:spcBef>
            <a:spcAft>
              <a:spcPct val="15000"/>
            </a:spcAft>
            <a:buChar char="••"/>
          </a:pPr>
          <a:r>
            <a:rPr lang="en-US" sz="800" kern="1200" dirty="0" smtClean="0"/>
            <a:t>Resources: Stakeholders, OMS/MPs, System Specs, Use Cases</a:t>
          </a: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smtClean="0"/>
            <a:t>Outputs: Baseline Results, Alternative Configuration Results, Final Recommendation</a:t>
          </a:r>
          <a:endParaRPr lang="en-US" sz="800" kern="1200" dirty="0"/>
        </a:p>
      </dsp:txBody>
      <dsp:txXfrm>
        <a:off x="7697353" y="759514"/>
        <a:ext cx="1160149" cy="36288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076E3E3-007E-481C-AEF0-A887D00A6B55}">
      <dsp:nvSpPr>
        <dsp:cNvPr id="0" name=""/>
        <dsp:cNvSpPr/>
      </dsp:nvSpPr>
      <dsp:spPr>
        <a:xfrm>
          <a:off x="696" y="723453"/>
          <a:ext cx="1879401" cy="751760"/>
        </a:xfrm>
        <a:prstGeom prst="chevron">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Missions</a:t>
          </a:r>
          <a:endParaRPr lang="en-US" sz="1400" kern="1200" dirty="0"/>
        </a:p>
      </dsp:txBody>
      <dsp:txXfrm>
        <a:off x="696" y="723453"/>
        <a:ext cx="1879401" cy="751760"/>
      </dsp:txXfrm>
    </dsp:sp>
    <dsp:sp modelId="{DE875E73-E06F-4E1D-BFEC-7CFD3D8F1928}">
      <dsp:nvSpPr>
        <dsp:cNvPr id="0" name=""/>
        <dsp:cNvSpPr/>
      </dsp:nvSpPr>
      <dsp:spPr>
        <a:xfrm>
          <a:off x="696" y="1569184"/>
          <a:ext cx="1503521" cy="1639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Decompose Mission</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Enemy</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Threat</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Troops</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Environment</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Terrain</a:t>
          </a:r>
          <a:endParaRPr lang="en-US" sz="1400" kern="1200" dirty="0"/>
        </a:p>
      </dsp:txBody>
      <dsp:txXfrm>
        <a:off x="696" y="1569184"/>
        <a:ext cx="1503521" cy="1639599"/>
      </dsp:txXfrm>
    </dsp:sp>
    <dsp:sp modelId="{A48DB203-DBB4-4610-8D81-A22BA226FB7A}">
      <dsp:nvSpPr>
        <dsp:cNvPr id="0" name=""/>
        <dsp:cNvSpPr/>
      </dsp:nvSpPr>
      <dsp:spPr>
        <a:xfrm>
          <a:off x="1664097" y="723453"/>
          <a:ext cx="1879401" cy="751760"/>
        </a:xfrm>
        <a:prstGeom prst="chevron">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Units</a:t>
          </a:r>
          <a:endParaRPr lang="en-US" sz="1400" kern="1200" dirty="0"/>
        </a:p>
      </dsp:txBody>
      <dsp:txXfrm>
        <a:off x="1664097" y="723453"/>
        <a:ext cx="1879401" cy="751760"/>
      </dsp:txXfrm>
    </dsp:sp>
    <dsp:sp modelId="{257C4EA6-3DC9-423F-9645-AA80816360BC}">
      <dsp:nvSpPr>
        <dsp:cNvPr id="0" name=""/>
        <dsp:cNvSpPr/>
      </dsp:nvSpPr>
      <dsp:spPr>
        <a:xfrm>
          <a:off x="1664097" y="1569184"/>
          <a:ext cx="1503521" cy="1639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Based on mission identify common unit</a:t>
          </a:r>
          <a:endParaRPr lang="en-US" sz="1400" kern="1200" dirty="0"/>
        </a:p>
      </dsp:txBody>
      <dsp:txXfrm>
        <a:off x="1664097" y="1569184"/>
        <a:ext cx="1503521" cy="1639599"/>
      </dsp:txXfrm>
    </dsp:sp>
    <dsp:sp modelId="{0541915D-465C-4C71-879D-2B4EBDD11A37}">
      <dsp:nvSpPr>
        <dsp:cNvPr id="0" name=""/>
        <dsp:cNvSpPr/>
      </dsp:nvSpPr>
      <dsp:spPr>
        <a:xfrm>
          <a:off x="3327499" y="723453"/>
          <a:ext cx="1879401" cy="751760"/>
        </a:xfrm>
        <a:prstGeom prst="chevron">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Unit Composition</a:t>
          </a:r>
          <a:endParaRPr lang="en-US" sz="1400" kern="1200" dirty="0"/>
        </a:p>
      </dsp:txBody>
      <dsp:txXfrm>
        <a:off x="3327499" y="723453"/>
        <a:ext cx="1879401" cy="751760"/>
      </dsp:txXfrm>
    </dsp:sp>
    <dsp:sp modelId="{3BC5FDDB-F96B-470C-8B66-22A6CD60AD7C}">
      <dsp:nvSpPr>
        <dsp:cNvPr id="0" name=""/>
        <dsp:cNvSpPr/>
      </dsp:nvSpPr>
      <dsp:spPr>
        <a:xfrm>
          <a:off x="3327499" y="1569184"/>
          <a:ext cx="1503521" cy="1639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Identify Systems available</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Troops available</a:t>
          </a:r>
          <a:endParaRPr lang="en-US" sz="1400" kern="1200" dirty="0"/>
        </a:p>
      </dsp:txBody>
      <dsp:txXfrm>
        <a:off x="3327499" y="1569184"/>
        <a:ext cx="1503521" cy="1639599"/>
      </dsp:txXfrm>
    </dsp:sp>
    <dsp:sp modelId="{73FF9591-3CDE-4F68-BE0F-602FBD3E4A29}">
      <dsp:nvSpPr>
        <dsp:cNvPr id="0" name=""/>
        <dsp:cNvSpPr/>
      </dsp:nvSpPr>
      <dsp:spPr>
        <a:xfrm>
          <a:off x="4990900" y="723453"/>
          <a:ext cx="1879401" cy="751760"/>
        </a:xfrm>
        <a:prstGeom prst="chevron">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Measures of Effectiveness</a:t>
          </a:r>
          <a:endParaRPr lang="en-US" sz="1400" kern="1200" dirty="0"/>
        </a:p>
      </dsp:txBody>
      <dsp:txXfrm>
        <a:off x="4990900" y="723453"/>
        <a:ext cx="1879401" cy="751760"/>
      </dsp:txXfrm>
    </dsp:sp>
    <dsp:sp modelId="{77E48299-31CE-497C-B1B6-C8BDC88E3E6A}">
      <dsp:nvSpPr>
        <dsp:cNvPr id="0" name=""/>
        <dsp:cNvSpPr/>
      </dsp:nvSpPr>
      <dsp:spPr>
        <a:xfrm>
          <a:off x="6654302" y="723453"/>
          <a:ext cx="1879401" cy="751760"/>
        </a:xfrm>
        <a:prstGeom prst="chevron">
          <a:avLst/>
        </a:prstGeom>
        <a:solidFill>
          <a:srgbClr val="00B0F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Develop Use Cases</a:t>
          </a:r>
          <a:endParaRPr lang="en-US" sz="1400" kern="1200" dirty="0"/>
        </a:p>
      </dsp:txBody>
      <dsp:txXfrm>
        <a:off x="6654302" y="723453"/>
        <a:ext cx="1879401" cy="751760"/>
      </dsp:txXfrm>
    </dsp:sp>
    <dsp:sp modelId="{B84B70B0-1E3C-42BA-ACC5-C494D9CEF129}">
      <dsp:nvSpPr>
        <dsp:cNvPr id="0" name=""/>
        <dsp:cNvSpPr/>
      </dsp:nvSpPr>
      <dsp:spPr>
        <a:xfrm>
          <a:off x="6654302" y="1569184"/>
          <a:ext cx="1503521" cy="1639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Develop vignettes from the identify missions </a:t>
          </a:r>
          <a:endParaRPr lang="en-US" sz="1400" kern="1200" dirty="0"/>
        </a:p>
        <a:p>
          <a:pPr marL="114300" lvl="1" indent="-114300" algn="l" defTabSz="622300">
            <a:lnSpc>
              <a:spcPct val="90000"/>
            </a:lnSpc>
            <a:spcBef>
              <a:spcPct val="0"/>
            </a:spcBef>
            <a:spcAft>
              <a:spcPct val="15000"/>
            </a:spcAft>
            <a:buChar char="••"/>
          </a:pPr>
          <a:r>
            <a:rPr lang="en-US" sz="1400" kern="1200" dirty="0" smtClean="0"/>
            <a:t>Identify actors and performers</a:t>
          </a:r>
          <a:endParaRPr lang="en-US" sz="1400" kern="1200" dirty="0"/>
        </a:p>
        <a:p>
          <a:pPr marL="114300" lvl="1" indent="-114300" algn="l" defTabSz="622300">
            <a:lnSpc>
              <a:spcPct val="90000"/>
            </a:lnSpc>
            <a:spcBef>
              <a:spcPct val="0"/>
            </a:spcBef>
            <a:spcAft>
              <a:spcPct val="15000"/>
            </a:spcAft>
            <a:buChar char="••"/>
          </a:pPr>
          <a:r>
            <a:rPr lang="en-US" sz="1400" kern="1200" dirty="0" smtClean="0"/>
            <a:t>Develop cases to stress the scenario</a:t>
          </a:r>
          <a:endParaRPr lang="en-US" sz="1400" kern="1200" dirty="0"/>
        </a:p>
      </dsp:txBody>
      <dsp:txXfrm>
        <a:off x="6654302" y="1569184"/>
        <a:ext cx="1503521" cy="1639599"/>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076E3E3-007E-481C-AEF0-A887D00A6B55}">
      <dsp:nvSpPr>
        <dsp:cNvPr id="0" name=""/>
        <dsp:cNvSpPr/>
      </dsp:nvSpPr>
      <dsp:spPr>
        <a:xfrm>
          <a:off x="7094" y="336551"/>
          <a:ext cx="4406205" cy="691004"/>
        </a:xfrm>
        <a:prstGeom prst="chevron">
          <a:avLst/>
        </a:prstGeom>
        <a:solidFill>
          <a:srgbClr val="FF0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Develop System Architecture</a:t>
          </a:r>
          <a:endParaRPr lang="en-US" sz="1400" kern="1200" dirty="0"/>
        </a:p>
      </dsp:txBody>
      <dsp:txXfrm>
        <a:off x="7094" y="336551"/>
        <a:ext cx="4406205" cy="691004"/>
      </dsp:txXfrm>
    </dsp:sp>
    <dsp:sp modelId="{DE875E73-E06F-4E1D-BFEC-7CFD3D8F1928}">
      <dsp:nvSpPr>
        <dsp:cNvPr id="0" name=""/>
        <dsp:cNvSpPr/>
      </dsp:nvSpPr>
      <dsp:spPr>
        <a:xfrm>
          <a:off x="7094" y="1149000"/>
          <a:ext cx="3524964" cy="75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l" defTabSz="444500">
            <a:lnSpc>
              <a:spcPct val="90000"/>
            </a:lnSpc>
            <a:spcBef>
              <a:spcPct val="0"/>
            </a:spcBef>
            <a:spcAft>
              <a:spcPct val="15000"/>
            </a:spcAft>
            <a:buChar char="••"/>
          </a:pPr>
          <a:r>
            <a:rPr lang="en-US" sz="1000" kern="1200" dirty="0" smtClean="0"/>
            <a:t>Develop Functional Decomposition (Logical Architecture)</a:t>
          </a:r>
          <a:endParaRPr lang="en-US" sz="1000" kern="1200" dirty="0"/>
        </a:p>
        <a:p>
          <a:pPr marL="57150" lvl="1" indent="-57150" algn="l" defTabSz="444500">
            <a:lnSpc>
              <a:spcPct val="90000"/>
            </a:lnSpc>
            <a:spcBef>
              <a:spcPct val="0"/>
            </a:spcBef>
            <a:spcAft>
              <a:spcPct val="15000"/>
            </a:spcAft>
            <a:buChar char="••"/>
          </a:pPr>
          <a:r>
            <a:rPr lang="en-US" sz="1000" kern="1200" dirty="0" smtClean="0"/>
            <a:t>Link to the Operational Mission Architecture</a:t>
          </a:r>
          <a:endParaRPr lang="en-US" sz="1000" kern="1200" dirty="0"/>
        </a:p>
        <a:p>
          <a:pPr marL="57150" lvl="1" indent="-57150" algn="l" defTabSz="444500">
            <a:lnSpc>
              <a:spcPct val="90000"/>
            </a:lnSpc>
            <a:spcBef>
              <a:spcPct val="0"/>
            </a:spcBef>
            <a:spcAft>
              <a:spcPct val="15000"/>
            </a:spcAft>
            <a:buChar char="••"/>
          </a:pPr>
          <a:r>
            <a:rPr lang="en-US" sz="1000" kern="1200" dirty="0" smtClean="0"/>
            <a:t>Develop Physical System Architecture</a:t>
          </a:r>
          <a:endParaRPr lang="en-US" sz="1000" kern="1200" dirty="0"/>
        </a:p>
        <a:p>
          <a:pPr marL="57150" lvl="1" indent="-57150" algn="l" defTabSz="444500">
            <a:lnSpc>
              <a:spcPct val="90000"/>
            </a:lnSpc>
            <a:spcBef>
              <a:spcPct val="0"/>
            </a:spcBef>
            <a:spcAft>
              <a:spcPct val="15000"/>
            </a:spcAft>
            <a:buChar char="••"/>
          </a:pPr>
          <a:r>
            <a:rPr lang="en-US" sz="1000" kern="1200" dirty="0" smtClean="0"/>
            <a:t>Link to Logical Architecture </a:t>
          </a:r>
          <a:endParaRPr lang="en-US" sz="1000" kern="1200" dirty="0"/>
        </a:p>
        <a:p>
          <a:pPr marL="57150" lvl="1" indent="-57150" algn="l" defTabSz="444500">
            <a:lnSpc>
              <a:spcPct val="90000"/>
            </a:lnSpc>
            <a:spcBef>
              <a:spcPct val="0"/>
            </a:spcBef>
            <a:spcAft>
              <a:spcPct val="15000"/>
            </a:spcAft>
            <a:buChar char="••"/>
          </a:pPr>
          <a:r>
            <a:rPr lang="en-US" sz="1000" kern="1200" dirty="0" smtClean="0"/>
            <a:t>Identify System of Systems Data Flow and Relationships</a:t>
          </a:r>
          <a:endParaRPr lang="en-US" sz="1000" kern="1200" dirty="0"/>
        </a:p>
      </dsp:txBody>
      <dsp:txXfrm>
        <a:off x="7094" y="1149000"/>
        <a:ext cx="3524964" cy="756000"/>
      </dsp:txXfrm>
    </dsp:sp>
    <dsp:sp modelId="{A48DB203-DBB4-4610-8D81-A22BA226FB7A}">
      <dsp:nvSpPr>
        <dsp:cNvPr id="0" name=""/>
        <dsp:cNvSpPr/>
      </dsp:nvSpPr>
      <dsp:spPr>
        <a:xfrm>
          <a:off x="4197300" y="311021"/>
          <a:ext cx="4406205" cy="733676"/>
        </a:xfrm>
        <a:prstGeom prst="chevron">
          <a:avLst/>
        </a:prstGeom>
        <a:solidFill>
          <a:srgbClr val="FF0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Measures of Performance </a:t>
          </a:r>
          <a:endParaRPr lang="en-US" sz="1400" kern="1200" dirty="0"/>
        </a:p>
      </dsp:txBody>
      <dsp:txXfrm>
        <a:off x="4197300" y="311021"/>
        <a:ext cx="4406205" cy="733676"/>
      </dsp:txXfrm>
    </dsp:sp>
    <dsp:sp modelId="{257C4EA6-3DC9-423F-9645-AA80816360BC}">
      <dsp:nvSpPr>
        <dsp:cNvPr id="0" name=""/>
        <dsp:cNvSpPr/>
      </dsp:nvSpPr>
      <dsp:spPr>
        <a:xfrm>
          <a:off x="4197300" y="1149000"/>
          <a:ext cx="3524964" cy="75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57150" lvl="1" indent="-57150" algn="l" defTabSz="488950">
            <a:lnSpc>
              <a:spcPct val="90000"/>
            </a:lnSpc>
            <a:spcBef>
              <a:spcPct val="0"/>
            </a:spcBef>
            <a:spcAft>
              <a:spcPct val="15000"/>
            </a:spcAft>
            <a:buChar char="••"/>
          </a:pPr>
          <a:r>
            <a:rPr lang="en-US" sz="1100" kern="1200" dirty="0" smtClean="0"/>
            <a:t>Develop MOPs based on MOEs</a:t>
          </a:r>
          <a:endParaRPr lang="en-US" sz="1100" kern="1200" dirty="0"/>
        </a:p>
        <a:p>
          <a:pPr marL="57150" lvl="1" indent="-57150" algn="l" defTabSz="488950">
            <a:lnSpc>
              <a:spcPct val="90000"/>
            </a:lnSpc>
            <a:spcBef>
              <a:spcPct val="0"/>
            </a:spcBef>
            <a:spcAft>
              <a:spcPct val="15000"/>
            </a:spcAft>
            <a:buChar char="••"/>
          </a:pPr>
          <a:r>
            <a:rPr lang="en-US" sz="1100" kern="1200" dirty="0" smtClean="0"/>
            <a:t>Identify specific measures by meeting with SMEs</a:t>
          </a:r>
          <a:endParaRPr lang="en-US" sz="1100" kern="1200" dirty="0"/>
        </a:p>
      </dsp:txBody>
      <dsp:txXfrm>
        <a:off x="4197300" y="1149000"/>
        <a:ext cx="3524964" cy="75600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55E23B-EDB6-439C-9E5D-D7BE25A70AFD}">
      <dsp:nvSpPr>
        <dsp:cNvPr id="0" name=""/>
        <dsp:cNvSpPr/>
      </dsp:nvSpPr>
      <dsp:spPr>
        <a:xfrm>
          <a:off x="1286073" y="987112"/>
          <a:ext cx="3394472" cy="3394472"/>
        </a:xfrm>
        <a:prstGeom prst="ellipse">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6CA9363-B425-4356-A989-452FBD5F37FB}">
      <dsp:nvSpPr>
        <dsp:cNvPr id="0" name=""/>
        <dsp:cNvSpPr/>
      </dsp:nvSpPr>
      <dsp:spPr>
        <a:xfrm>
          <a:off x="1663142" y="1364181"/>
          <a:ext cx="2640333" cy="2640333"/>
        </a:xfrm>
        <a:prstGeom prst="ellipse">
          <a:avLst/>
        </a:prstGeom>
        <a:solidFill>
          <a:schemeClr val="accent6"/>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DB497A-CFF1-45EB-870C-143043593EDC}">
      <dsp:nvSpPr>
        <dsp:cNvPr id="0" name=""/>
        <dsp:cNvSpPr/>
      </dsp:nvSpPr>
      <dsp:spPr>
        <a:xfrm>
          <a:off x="2040211" y="1741251"/>
          <a:ext cx="1886195" cy="1886195"/>
        </a:xfrm>
        <a:prstGeom prst="ellipse">
          <a:avLst/>
        </a:prstGeom>
        <a:solidFill>
          <a:schemeClr val="accent5"/>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A9E053-0E00-41E5-8BD0-A9F1B0B01CFE}">
      <dsp:nvSpPr>
        <dsp:cNvPr id="0" name=""/>
        <dsp:cNvSpPr/>
      </dsp:nvSpPr>
      <dsp:spPr>
        <a:xfrm>
          <a:off x="2417563" y="2118603"/>
          <a:ext cx="1131490" cy="1131490"/>
        </a:xfrm>
        <a:prstGeom prst="ellipse">
          <a:avLst/>
        </a:prstGeom>
        <a:solidFill>
          <a:schemeClr val="accent3"/>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BD669B-A8B4-4DDC-AE1B-2AB0D25DA861}">
      <dsp:nvSpPr>
        <dsp:cNvPr id="0" name=""/>
        <dsp:cNvSpPr/>
      </dsp:nvSpPr>
      <dsp:spPr>
        <a:xfrm>
          <a:off x="2794633" y="2495672"/>
          <a:ext cx="377352" cy="377352"/>
        </a:xfrm>
        <a:prstGeom prst="ellipse">
          <a:avLst/>
        </a:prstGeom>
        <a:solidFill>
          <a:schemeClr val="accent2"/>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C14B5B-A39F-4096-9553-CC7E32C39B33}">
      <dsp:nvSpPr>
        <dsp:cNvPr id="0" name=""/>
        <dsp:cNvSpPr/>
      </dsp:nvSpPr>
      <dsp:spPr>
        <a:xfrm>
          <a:off x="5246290" y="144378"/>
          <a:ext cx="1697236" cy="599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t" anchorCtr="0">
          <a:noAutofit/>
        </a:bodyPr>
        <a:lstStyle/>
        <a:p>
          <a:pPr lvl="0" algn="l" defTabSz="533400" rtl="0">
            <a:lnSpc>
              <a:spcPct val="90000"/>
            </a:lnSpc>
            <a:spcBef>
              <a:spcPct val="0"/>
            </a:spcBef>
            <a:spcAft>
              <a:spcPct val="35000"/>
            </a:spcAft>
          </a:pPr>
          <a:r>
            <a:rPr lang="en-US" sz="1200" b="1" kern="1200" dirty="0" smtClean="0"/>
            <a:t>Avoid kill</a:t>
          </a:r>
          <a:endParaRPr lang="en-US" sz="1200" kern="1200" dirty="0"/>
        </a:p>
        <a:p>
          <a:pPr marL="57150" lvl="1" indent="-57150" algn="l" defTabSz="355600" rtl="0">
            <a:lnSpc>
              <a:spcPct val="90000"/>
            </a:lnSpc>
            <a:spcBef>
              <a:spcPct val="0"/>
            </a:spcBef>
            <a:spcAft>
              <a:spcPct val="15000"/>
            </a:spcAft>
            <a:buChar char="••"/>
          </a:pPr>
          <a:r>
            <a:rPr lang="en-US" sz="800" kern="1200" dirty="0" smtClean="0"/>
            <a:t>blast mitigating seats/structures, safety harnesses, fire suppression, spall liners</a:t>
          </a:r>
          <a:endParaRPr lang="en-US" sz="800" kern="1200" dirty="0"/>
        </a:p>
      </dsp:txBody>
      <dsp:txXfrm>
        <a:off x="5246290" y="144378"/>
        <a:ext cx="1697236" cy="599237"/>
      </dsp:txXfrm>
    </dsp:sp>
    <dsp:sp modelId="{3463BD51-8757-4CB7-AFE3-E880C69B254A}">
      <dsp:nvSpPr>
        <dsp:cNvPr id="0" name=""/>
        <dsp:cNvSpPr/>
      </dsp:nvSpPr>
      <dsp:spPr>
        <a:xfrm>
          <a:off x="4821981" y="443996"/>
          <a:ext cx="424309" cy="0"/>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E11802-9FB2-427D-9BC8-9653E220F2E4}">
      <dsp:nvSpPr>
        <dsp:cNvPr id="0" name=""/>
        <dsp:cNvSpPr/>
      </dsp:nvSpPr>
      <dsp:spPr>
        <a:xfrm rot="5400000">
          <a:off x="2781055" y="646250"/>
          <a:ext cx="2240351" cy="1835843"/>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B2F3BA-AFB6-42DD-8347-B527A4CA5E92}">
      <dsp:nvSpPr>
        <dsp:cNvPr id="0" name=""/>
        <dsp:cNvSpPr/>
      </dsp:nvSpPr>
      <dsp:spPr>
        <a:xfrm>
          <a:off x="5246290" y="778013"/>
          <a:ext cx="1697236" cy="599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t" anchorCtr="0">
          <a:noAutofit/>
        </a:bodyPr>
        <a:lstStyle/>
        <a:p>
          <a:pPr lvl="0" algn="l" defTabSz="533400" rtl="0">
            <a:lnSpc>
              <a:spcPct val="90000"/>
            </a:lnSpc>
            <a:spcBef>
              <a:spcPct val="0"/>
            </a:spcBef>
            <a:spcAft>
              <a:spcPct val="35000"/>
            </a:spcAft>
          </a:pPr>
          <a:r>
            <a:rPr lang="en-US" sz="1200" b="1" kern="1200" dirty="0" smtClean="0"/>
            <a:t>Avoid penetration</a:t>
          </a:r>
          <a:endParaRPr lang="en-US" sz="1200" kern="1200" dirty="0"/>
        </a:p>
        <a:p>
          <a:pPr marL="57150" lvl="1" indent="-57150" algn="l" defTabSz="355600" rtl="0">
            <a:lnSpc>
              <a:spcPct val="90000"/>
            </a:lnSpc>
            <a:spcBef>
              <a:spcPct val="0"/>
            </a:spcBef>
            <a:spcAft>
              <a:spcPct val="15000"/>
            </a:spcAft>
            <a:buChar char="••"/>
          </a:pPr>
          <a:r>
            <a:rPr lang="en-US" sz="800" kern="1200" dirty="0" smtClean="0"/>
            <a:t>passive &amp; active armor, active protection systems</a:t>
          </a:r>
          <a:endParaRPr lang="en-US" sz="800" kern="1200" dirty="0"/>
        </a:p>
      </dsp:txBody>
      <dsp:txXfrm>
        <a:off x="5246290" y="778013"/>
        <a:ext cx="1697236" cy="599237"/>
      </dsp:txXfrm>
    </dsp:sp>
    <dsp:sp modelId="{2AE796E1-F3BE-4CB9-A06B-4A68BF435B17}">
      <dsp:nvSpPr>
        <dsp:cNvPr id="0" name=""/>
        <dsp:cNvSpPr/>
      </dsp:nvSpPr>
      <dsp:spPr>
        <a:xfrm>
          <a:off x="4821981" y="1077631"/>
          <a:ext cx="424309" cy="0"/>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414064-5E2D-43D7-9DA6-6BADDB46977F}">
      <dsp:nvSpPr>
        <dsp:cNvPr id="0" name=""/>
        <dsp:cNvSpPr/>
      </dsp:nvSpPr>
      <dsp:spPr>
        <a:xfrm rot="5400000">
          <a:off x="3110262" y="1231740"/>
          <a:ext cx="1865375" cy="1555799"/>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F5DA8C6-3860-410E-862D-C854515B4A19}">
      <dsp:nvSpPr>
        <dsp:cNvPr id="0" name=""/>
        <dsp:cNvSpPr/>
      </dsp:nvSpPr>
      <dsp:spPr>
        <a:xfrm>
          <a:off x="5246290" y="1411647"/>
          <a:ext cx="1697236" cy="599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t" anchorCtr="0">
          <a:noAutofit/>
        </a:bodyPr>
        <a:lstStyle/>
        <a:p>
          <a:pPr lvl="0" algn="l" defTabSz="533400" rtl="0">
            <a:lnSpc>
              <a:spcPct val="90000"/>
            </a:lnSpc>
            <a:spcBef>
              <a:spcPct val="0"/>
            </a:spcBef>
            <a:spcAft>
              <a:spcPct val="35000"/>
            </a:spcAft>
          </a:pPr>
          <a:r>
            <a:rPr lang="en-US" sz="1200" b="1" kern="1200" dirty="0" smtClean="0"/>
            <a:t>Avoid hit</a:t>
          </a:r>
          <a:endParaRPr lang="en-US" sz="1200" kern="1200" dirty="0"/>
        </a:p>
        <a:p>
          <a:pPr marL="57150" lvl="1" indent="-57150" algn="l" defTabSz="355600" rtl="0">
            <a:lnSpc>
              <a:spcPct val="90000"/>
            </a:lnSpc>
            <a:spcBef>
              <a:spcPct val="0"/>
            </a:spcBef>
            <a:spcAft>
              <a:spcPct val="15000"/>
            </a:spcAft>
            <a:buChar char="••"/>
          </a:pPr>
          <a:r>
            <a:rPr lang="en-US" sz="800" kern="1200" dirty="0" smtClean="0"/>
            <a:t>neutralization, pre-detonation, active protection, soft kill (electronic countermeasures and sensors)</a:t>
          </a:r>
          <a:endParaRPr lang="en-US" sz="800" kern="1200" dirty="0"/>
        </a:p>
      </dsp:txBody>
      <dsp:txXfrm>
        <a:off x="5246290" y="1411647"/>
        <a:ext cx="1697236" cy="599237"/>
      </dsp:txXfrm>
    </dsp:sp>
    <dsp:sp modelId="{4FA538B3-C9D8-4CE0-82C4-5CC0DCE1CCC5}">
      <dsp:nvSpPr>
        <dsp:cNvPr id="0" name=""/>
        <dsp:cNvSpPr/>
      </dsp:nvSpPr>
      <dsp:spPr>
        <a:xfrm>
          <a:off x="4821981" y="1711266"/>
          <a:ext cx="424309" cy="0"/>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0ED79E-4448-4C19-9DF2-05985CA8747B}">
      <dsp:nvSpPr>
        <dsp:cNvPr id="0" name=""/>
        <dsp:cNvSpPr/>
      </dsp:nvSpPr>
      <dsp:spPr>
        <a:xfrm rot="5400000">
          <a:off x="3433076" y="1793299"/>
          <a:ext cx="1470937" cy="1306871"/>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41E7F8-BF42-4EE7-B6A3-79023D8F8EB3}">
      <dsp:nvSpPr>
        <dsp:cNvPr id="0" name=""/>
        <dsp:cNvSpPr/>
      </dsp:nvSpPr>
      <dsp:spPr>
        <a:xfrm>
          <a:off x="5246290" y="2031704"/>
          <a:ext cx="1697236" cy="599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t" anchorCtr="0">
          <a:noAutofit/>
        </a:bodyPr>
        <a:lstStyle/>
        <a:p>
          <a:pPr lvl="0" algn="l" defTabSz="533400" rtl="0">
            <a:lnSpc>
              <a:spcPct val="90000"/>
            </a:lnSpc>
            <a:spcBef>
              <a:spcPct val="0"/>
            </a:spcBef>
            <a:spcAft>
              <a:spcPct val="35000"/>
            </a:spcAft>
          </a:pPr>
          <a:r>
            <a:rPr lang="en-US" sz="1200" b="1" kern="1200" dirty="0" smtClean="0"/>
            <a:t>Avoid acquisition</a:t>
          </a:r>
          <a:endParaRPr lang="en-US" sz="1200" kern="1200" dirty="0"/>
        </a:p>
        <a:p>
          <a:pPr marL="57150" lvl="1" indent="-57150" algn="l" defTabSz="400050" rtl="0">
            <a:lnSpc>
              <a:spcPct val="90000"/>
            </a:lnSpc>
            <a:spcBef>
              <a:spcPct val="0"/>
            </a:spcBef>
            <a:spcAft>
              <a:spcPct val="15000"/>
            </a:spcAft>
            <a:buChar char="••"/>
          </a:pPr>
          <a:r>
            <a:rPr lang="en-US" sz="900" kern="1200" dirty="0" smtClean="0"/>
            <a:t>sensor disruption, suppressive fire, vehicle obscuration</a:t>
          </a:r>
          <a:endParaRPr lang="en-US" sz="900" kern="1200" dirty="0"/>
        </a:p>
      </dsp:txBody>
      <dsp:txXfrm>
        <a:off x="5246290" y="2031704"/>
        <a:ext cx="1697236" cy="599237"/>
      </dsp:txXfrm>
    </dsp:sp>
    <dsp:sp modelId="{D91C00D6-273A-43E6-A7AC-03C7C07147CA}">
      <dsp:nvSpPr>
        <dsp:cNvPr id="0" name=""/>
        <dsp:cNvSpPr/>
      </dsp:nvSpPr>
      <dsp:spPr>
        <a:xfrm>
          <a:off x="4821981" y="2331323"/>
          <a:ext cx="424309" cy="0"/>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848A53B-941E-454C-B4FA-DC45C56646D9}">
      <dsp:nvSpPr>
        <dsp:cNvPr id="0" name=""/>
        <dsp:cNvSpPr/>
      </dsp:nvSpPr>
      <dsp:spPr>
        <a:xfrm rot="5400000">
          <a:off x="3754420" y="2386200"/>
          <a:ext cx="1122438" cy="1012684"/>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13BCE8-2F62-443E-B206-92DA9D75C7D6}">
      <dsp:nvSpPr>
        <dsp:cNvPr id="0" name=""/>
        <dsp:cNvSpPr/>
      </dsp:nvSpPr>
      <dsp:spPr>
        <a:xfrm>
          <a:off x="5246290" y="2633657"/>
          <a:ext cx="1697236" cy="5992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t" anchorCtr="0">
          <a:noAutofit/>
        </a:bodyPr>
        <a:lstStyle/>
        <a:p>
          <a:pPr lvl="0" algn="l" defTabSz="533400" rtl="0">
            <a:lnSpc>
              <a:spcPct val="90000"/>
            </a:lnSpc>
            <a:spcBef>
              <a:spcPct val="0"/>
            </a:spcBef>
            <a:spcAft>
              <a:spcPct val="35000"/>
            </a:spcAft>
          </a:pPr>
          <a:r>
            <a:rPr lang="en-US" sz="1200" b="1" kern="1200" dirty="0" smtClean="0"/>
            <a:t>Avoid detection</a:t>
          </a:r>
          <a:endParaRPr lang="en-US" sz="1200" kern="1200" dirty="0"/>
        </a:p>
        <a:p>
          <a:pPr marL="57150" lvl="1" indent="-57150" algn="l" defTabSz="444500" rtl="0">
            <a:lnSpc>
              <a:spcPct val="90000"/>
            </a:lnSpc>
            <a:spcBef>
              <a:spcPct val="0"/>
            </a:spcBef>
            <a:spcAft>
              <a:spcPct val="15000"/>
            </a:spcAft>
            <a:buChar char="••"/>
          </a:pPr>
          <a:r>
            <a:rPr lang="en-US" sz="1000" kern="1200" dirty="0" smtClean="0"/>
            <a:t>vehicle stealth, sensor jamming</a:t>
          </a:r>
          <a:endParaRPr lang="en-US" sz="1000" kern="1200" dirty="0"/>
        </a:p>
      </dsp:txBody>
      <dsp:txXfrm>
        <a:off x="5246290" y="2633657"/>
        <a:ext cx="1697236" cy="599237"/>
      </dsp:txXfrm>
    </dsp:sp>
    <dsp:sp modelId="{7B99DCA0-0AA1-47BA-913B-0A1CE9C01DB9}">
      <dsp:nvSpPr>
        <dsp:cNvPr id="0" name=""/>
        <dsp:cNvSpPr/>
      </dsp:nvSpPr>
      <dsp:spPr>
        <a:xfrm>
          <a:off x="4821981" y="2933276"/>
          <a:ext cx="424309" cy="0"/>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E88FF3-6A36-4290-BAD6-E3E1C4FCD353}">
      <dsp:nvSpPr>
        <dsp:cNvPr id="0" name=""/>
        <dsp:cNvSpPr/>
      </dsp:nvSpPr>
      <dsp:spPr>
        <a:xfrm rot="5400000">
          <a:off x="4058225" y="2961563"/>
          <a:ext cx="792043" cy="735468"/>
        </a:xfrm>
        <a:prstGeom prst="line">
          <a:avLst/>
        </a:prstGeom>
        <a:solidFill>
          <a:schemeClr val="accent1">
            <a:hueOff val="0"/>
            <a:satOff val="0"/>
            <a:lumOff val="0"/>
            <a:alphaOff val="0"/>
          </a:schemeClr>
        </a:solidFill>
        <a:ln w="3175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B6FB3E-E81E-4410-99C2-D81E74601878}">
      <dsp:nvSpPr>
        <dsp:cNvPr id="0" name=""/>
        <dsp:cNvSpPr/>
      </dsp:nvSpPr>
      <dsp:spPr>
        <a:xfrm>
          <a:off x="3291839" y="3977"/>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FFF6564-2A3B-4976-80F3-2DFA3DEDBAC1}">
      <dsp:nvSpPr>
        <dsp:cNvPr id="0" name=""/>
        <dsp:cNvSpPr/>
      </dsp:nvSpPr>
      <dsp:spPr>
        <a:xfrm>
          <a:off x="0" y="3977"/>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kill</a:t>
          </a:r>
          <a:endParaRPr lang="en-US" sz="2900" kern="1200" dirty="0"/>
        </a:p>
      </dsp:txBody>
      <dsp:txXfrm>
        <a:off x="0" y="3977"/>
        <a:ext cx="3291840" cy="594474"/>
      </dsp:txXfrm>
    </dsp:sp>
    <dsp:sp modelId="{2D2BFE13-9F86-49B7-8160-A7576D678610}">
      <dsp:nvSpPr>
        <dsp:cNvPr id="0" name=""/>
        <dsp:cNvSpPr/>
      </dsp:nvSpPr>
      <dsp:spPr>
        <a:xfrm>
          <a:off x="3291839" y="657899"/>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B0E28D-5221-4E60-A469-22C4A57B265F}">
      <dsp:nvSpPr>
        <dsp:cNvPr id="0" name=""/>
        <dsp:cNvSpPr/>
      </dsp:nvSpPr>
      <dsp:spPr>
        <a:xfrm>
          <a:off x="0" y="657899"/>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penetration</a:t>
          </a:r>
          <a:endParaRPr lang="en-US" sz="2900" kern="1200" dirty="0"/>
        </a:p>
      </dsp:txBody>
      <dsp:txXfrm>
        <a:off x="0" y="657899"/>
        <a:ext cx="3291840" cy="594474"/>
      </dsp:txXfrm>
    </dsp:sp>
    <dsp:sp modelId="{A80D8272-DF53-4A91-8266-CF77740A48EA}">
      <dsp:nvSpPr>
        <dsp:cNvPr id="0" name=""/>
        <dsp:cNvSpPr/>
      </dsp:nvSpPr>
      <dsp:spPr>
        <a:xfrm>
          <a:off x="3291839" y="1311822"/>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18DBCE5-029C-421E-9CFE-2B037AB6A52A}">
      <dsp:nvSpPr>
        <dsp:cNvPr id="0" name=""/>
        <dsp:cNvSpPr/>
      </dsp:nvSpPr>
      <dsp:spPr>
        <a:xfrm>
          <a:off x="0" y="1311822"/>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hit</a:t>
          </a:r>
          <a:endParaRPr lang="en-US" sz="2900" kern="1200" dirty="0"/>
        </a:p>
      </dsp:txBody>
      <dsp:txXfrm>
        <a:off x="0" y="1311822"/>
        <a:ext cx="3291840" cy="594474"/>
      </dsp:txXfrm>
    </dsp:sp>
    <dsp:sp modelId="{A82473BD-CBEB-419C-8645-951A0F0B1491}">
      <dsp:nvSpPr>
        <dsp:cNvPr id="0" name=""/>
        <dsp:cNvSpPr/>
      </dsp:nvSpPr>
      <dsp:spPr>
        <a:xfrm>
          <a:off x="3291839" y="1965744"/>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AB019B-ECA7-4FEC-9DF7-6497123A746C}">
      <dsp:nvSpPr>
        <dsp:cNvPr id="0" name=""/>
        <dsp:cNvSpPr/>
      </dsp:nvSpPr>
      <dsp:spPr>
        <a:xfrm>
          <a:off x="0" y="1965744"/>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acquisition</a:t>
          </a:r>
          <a:endParaRPr lang="en-US" sz="2900" kern="1200" dirty="0"/>
        </a:p>
      </dsp:txBody>
      <dsp:txXfrm>
        <a:off x="0" y="1965744"/>
        <a:ext cx="3291840" cy="594474"/>
      </dsp:txXfrm>
    </dsp:sp>
    <dsp:sp modelId="{F9D58A66-186F-4680-8764-4EFD74FDE9A6}">
      <dsp:nvSpPr>
        <dsp:cNvPr id="0" name=""/>
        <dsp:cNvSpPr/>
      </dsp:nvSpPr>
      <dsp:spPr>
        <a:xfrm>
          <a:off x="3291839" y="2619666"/>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47C3B0-369A-4148-BD20-78B131C07D8B}">
      <dsp:nvSpPr>
        <dsp:cNvPr id="0" name=""/>
        <dsp:cNvSpPr/>
      </dsp:nvSpPr>
      <dsp:spPr>
        <a:xfrm>
          <a:off x="0" y="2619666"/>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detection</a:t>
          </a:r>
          <a:endParaRPr lang="en-US" sz="2900" kern="1200" dirty="0"/>
        </a:p>
      </dsp:txBody>
      <dsp:txXfrm>
        <a:off x="0" y="2619666"/>
        <a:ext cx="3291840" cy="594474"/>
      </dsp:txXfrm>
    </dsp:sp>
    <dsp:sp modelId="{6B3F1BCC-90FA-420C-BAF0-17148381E85F}">
      <dsp:nvSpPr>
        <dsp:cNvPr id="0" name=""/>
        <dsp:cNvSpPr/>
      </dsp:nvSpPr>
      <dsp:spPr>
        <a:xfrm>
          <a:off x="3291839" y="3273588"/>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B046AF-FCDE-4F10-BE3C-A02253EBB711}">
      <dsp:nvSpPr>
        <dsp:cNvPr id="0" name=""/>
        <dsp:cNvSpPr/>
      </dsp:nvSpPr>
      <dsp:spPr>
        <a:xfrm>
          <a:off x="0" y="3273588"/>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Avoid encounter</a:t>
          </a:r>
          <a:endParaRPr lang="en-US" sz="2900" kern="1200" dirty="0"/>
        </a:p>
      </dsp:txBody>
      <dsp:txXfrm>
        <a:off x="0" y="3273588"/>
        <a:ext cx="3291840" cy="594474"/>
      </dsp:txXfrm>
    </dsp:sp>
    <dsp:sp modelId="{06B07B6A-7243-4AE5-BF7F-46920D7555E8}">
      <dsp:nvSpPr>
        <dsp:cNvPr id="0" name=""/>
        <dsp:cNvSpPr/>
      </dsp:nvSpPr>
      <dsp:spPr>
        <a:xfrm>
          <a:off x="3291839" y="3927510"/>
          <a:ext cx="4937760" cy="594474"/>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1AD1A47-7656-4D5B-91B8-83519300FEF5}">
      <dsp:nvSpPr>
        <dsp:cNvPr id="0" name=""/>
        <dsp:cNvSpPr/>
      </dsp:nvSpPr>
      <dsp:spPr>
        <a:xfrm>
          <a:off x="0" y="3927510"/>
          <a:ext cx="3291840" cy="594474"/>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rtl="0">
            <a:lnSpc>
              <a:spcPct val="90000"/>
            </a:lnSpc>
            <a:spcBef>
              <a:spcPct val="0"/>
            </a:spcBef>
            <a:spcAft>
              <a:spcPct val="35000"/>
            </a:spcAft>
          </a:pPr>
          <a:r>
            <a:rPr lang="en-US" sz="2900" kern="1200" dirty="0" smtClean="0"/>
            <a:t>Pre-emptive action</a:t>
          </a:r>
          <a:endParaRPr lang="en-US" sz="2900" kern="1200" dirty="0"/>
        </a:p>
      </dsp:txBody>
      <dsp:txXfrm>
        <a:off x="0" y="3927510"/>
        <a:ext cx="3291840" cy="594474"/>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B6FB3E-E81E-4410-99C2-D81E74601878}">
      <dsp:nvSpPr>
        <dsp:cNvPr id="0" name=""/>
        <dsp:cNvSpPr/>
      </dsp:nvSpPr>
      <dsp:spPr>
        <a:xfrm>
          <a:off x="3291839" y="1546"/>
          <a:ext cx="4937760" cy="837568"/>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en-US" sz="900" kern="1200" dirty="0" smtClean="0"/>
            <a:t>Range of weapon, probability of hit, probability of kill, # of rounds fired, time between firing, breadth of kill (more than one target), # of rounds available</a:t>
          </a:r>
          <a:endParaRPr lang="en-US" sz="900" kern="1200" dirty="0"/>
        </a:p>
      </dsp:txBody>
      <dsp:txXfrm>
        <a:off x="3291839" y="1546"/>
        <a:ext cx="4937760" cy="837568"/>
      </dsp:txXfrm>
    </dsp:sp>
    <dsp:sp modelId="{EFFF6564-2A3B-4976-80F3-2DFA3DEDBAC1}">
      <dsp:nvSpPr>
        <dsp:cNvPr id="0" name=""/>
        <dsp:cNvSpPr/>
      </dsp:nvSpPr>
      <dsp:spPr>
        <a:xfrm>
          <a:off x="0" y="1546"/>
          <a:ext cx="3291840" cy="837568"/>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lvl="0" algn="ctr" defTabSz="1111250" rtl="0">
            <a:lnSpc>
              <a:spcPct val="90000"/>
            </a:lnSpc>
            <a:spcBef>
              <a:spcPct val="0"/>
            </a:spcBef>
            <a:spcAft>
              <a:spcPct val="35000"/>
            </a:spcAft>
          </a:pPr>
          <a:r>
            <a:rPr lang="en-US" sz="2500" kern="1200" dirty="0" smtClean="0"/>
            <a:t>Lethality</a:t>
          </a:r>
          <a:endParaRPr lang="en-US" sz="2500" kern="1200" dirty="0"/>
        </a:p>
      </dsp:txBody>
      <dsp:txXfrm>
        <a:off x="0" y="1546"/>
        <a:ext cx="3291840" cy="837568"/>
      </dsp:txXfrm>
    </dsp:sp>
    <dsp:sp modelId="{2D2BFE13-9F86-49B7-8160-A7576D678610}">
      <dsp:nvSpPr>
        <dsp:cNvPr id="0" name=""/>
        <dsp:cNvSpPr/>
      </dsp:nvSpPr>
      <dsp:spPr>
        <a:xfrm>
          <a:off x="3291839" y="922872"/>
          <a:ext cx="4937760" cy="837568"/>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en-US" sz="900" kern="1200" dirty="0" smtClean="0"/>
            <a:t>% First Shots Missed, % Enemy Force neutralized between first and second shot, % incoming first rounds missed, % underbody threat neutralized, % hits sustained without hull penetration, # of hits sustained prior to hull penetration, time to hull penetration, probability of hit, probability of kill, probability of breach, range for aps, probability of kill for aps</a:t>
          </a:r>
          <a:endParaRPr lang="en-US" sz="900" kern="1200" dirty="0"/>
        </a:p>
      </dsp:txBody>
      <dsp:txXfrm>
        <a:off x="3291839" y="922872"/>
        <a:ext cx="4937760" cy="837568"/>
      </dsp:txXfrm>
    </dsp:sp>
    <dsp:sp modelId="{97B0E28D-5221-4E60-A469-22C4A57B265F}">
      <dsp:nvSpPr>
        <dsp:cNvPr id="0" name=""/>
        <dsp:cNvSpPr/>
      </dsp:nvSpPr>
      <dsp:spPr>
        <a:xfrm>
          <a:off x="0" y="922872"/>
          <a:ext cx="3291840" cy="837568"/>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lvl="0" algn="ctr" defTabSz="1111250" rtl="0">
            <a:lnSpc>
              <a:spcPct val="90000"/>
            </a:lnSpc>
            <a:spcBef>
              <a:spcPct val="0"/>
            </a:spcBef>
            <a:spcAft>
              <a:spcPct val="35000"/>
            </a:spcAft>
          </a:pPr>
          <a:r>
            <a:rPr lang="en-US" sz="2500" kern="1200" dirty="0" smtClean="0"/>
            <a:t>Protection</a:t>
          </a:r>
          <a:endParaRPr lang="en-US" sz="2500" kern="1200" dirty="0"/>
        </a:p>
      </dsp:txBody>
      <dsp:txXfrm>
        <a:off x="0" y="922872"/>
        <a:ext cx="3291840" cy="837568"/>
      </dsp:txXfrm>
    </dsp:sp>
    <dsp:sp modelId="{A80D8272-DF53-4A91-8266-CF77740A48EA}">
      <dsp:nvSpPr>
        <dsp:cNvPr id="0" name=""/>
        <dsp:cNvSpPr/>
      </dsp:nvSpPr>
      <dsp:spPr>
        <a:xfrm>
          <a:off x="3291839" y="1844197"/>
          <a:ext cx="4937760" cy="837568"/>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en-US" sz="900" kern="1200" dirty="0" smtClean="0"/>
            <a:t>% cross country, % primary, % secondary, % NRMM covered</a:t>
          </a:r>
          <a:endParaRPr lang="en-US" sz="900" kern="1200" dirty="0"/>
        </a:p>
        <a:p>
          <a:pPr marL="57150" lvl="1" indent="-57150" algn="l" defTabSz="400050">
            <a:lnSpc>
              <a:spcPct val="90000"/>
            </a:lnSpc>
            <a:spcBef>
              <a:spcPct val="0"/>
            </a:spcBef>
            <a:spcAft>
              <a:spcPct val="15000"/>
            </a:spcAft>
            <a:buChar char="••"/>
          </a:pPr>
          <a:endParaRPr lang="en-US" sz="900" kern="1200" dirty="0"/>
        </a:p>
        <a:p>
          <a:pPr marL="57150" lvl="1" indent="-57150" algn="l" defTabSz="400050">
            <a:lnSpc>
              <a:spcPct val="90000"/>
            </a:lnSpc>
            <a:spcBef>
              <a:spcPct val="0"/>
            </a:spcBef>
            <a:spcAft>
              <a:spcPct val="15000"/>
            </a:spcAft>
            <a:buChar char="••"/>
          </a:pPr>
          <a:r>
            <a:rPr lang="en-US" sz="900" kern="1200" dirty="0" smtClean="0"/>
            <a:t>Factors – wheeled </a:t>
          </a:r>
          <a:r>
            <a:rPr lang="en-US" sz="900" kern="1200" dirty="0" err="1" smtClean="0"/>
            <a:t>vs</a:t>
          </a:r>
          <a:r>
            <a:rPr lang="en-US" sz="900" kern="1200" dirty="0" smtClean="0"/>
            <a:t> tracked, weight, height, vertical step, gap crossing, water crossing</a:t>
          </a:r>
          <a:endParaRPr lang="en-US" sz="900" kern="1200" dirty="0"/>
        </a:p>
      </dsp:txBody>
      <dsp:txXfrm>
        <a:off x="3291839" y="1844197"/>
        <a:ext cx="4937760" cy="837568"/>
      </dsp:txXfrm>
    </dsp:sp>
    <dsp:sp modelId="{A18DBCE5-029C-421E-9CFE-2B037AB6A52A}">
      <dsp:nvSpPr>
        <dsp:cNvPr id="0" name=""/>
        <dsp:cNvSpPr/>
      </dsp:nvSpPr>
      <dsp:spPr>
        <a:xfrm>
          <a:off x="0" y="1844197"/>
          <a:ext cx="3291840" cy="837568"/>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lvl="0" algn="ctr" defTabSz="1111250" rtl="0">
            <a:lnSpc>
              <a:spcPct val="90000"/>
            </a:lnSpc>
            <a:spcBef>
              <a:spcPct val="0"/>
            </a:spcBef>
            <a:spcAft>
              <a:spcPct val="35000"/>
            </a:spcAft>
          </a:pPr>
          <a:r>
            <a:rPr lang="en-US" sz="2500" kern="1200" dirty="0" smtClean="0"/>
            <a:t>Mobility</a:t>
          </a:r>
          <a:endParaRPr lang="en-US" sz="2500" kern="1200" dirty="0"/>
        </a:p>
      </dsp:txBody>
      <dsp:txXfrm>
        <a:off x="0" y="1844197"/>
        <a:ext cx="3291840" cy="837568"/>
      </dsp:txXfrm>
    </dsp:sp>
    <dsp:sp modelId="{A82473BD-CBEB-419C-8645-951A0F0B1491}">
      <dsp:nvSpPr>
        <dsp:cNvPr id="0" name=""/>
        <dsp:cNvSpPr/>
      </dsp:nvSpPr>
      <dsp:spPr>
        <a:xfrm>
          <a:off x="3291839" y="2765522"/>
          <a:ext cx="4937760" cy="837568"/>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en-US" sz="900" kern="1200" dirty="0" smtClean="0"/>
            <a:t>Detection Range, detection probability (line of sight, angle of detection, type of detection), latency after detection</a:t>
          </a:r>
          <a:endParaRPr lang="en-US" sz="900" kern="1200" dirty="0"/>
        </a:p>
      </dsp:txBody>
      <dsp:txXfrm>
        <a:off x="3291839" y="2765522"/>
        <a:ext cx="4937760" cy="837568"/>
      </dsp:txXfrm>
    </dsp:sp>
    <dsp:sp modelId="{66AB019B-ECA7-4FEC-9DF7-6497123A746C}">
      <dsp:nvSpPr>
        <dsp:cNvPr id="0" name=""/>
        <dsp:cNvSpPr/>
      </dsp:nvSpPr>
      <dsp:spPr>
        <a:xfrm>
          <a:off x="0" y="2765522"/>
          <a:ext cx="3291840" cy="837568"/>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lvl="0" algn="ctr" defTabSz="1111250" rtl="0">
            <a:lnSpc>
              <a:spcPct val="90000"/>
            </a:lnSpc>
            <a:spcBef>
              <a:spcPct val="0"/>
            </a:spcBef>
            <a:spcAft>
              <a:spcPct val="35000"/>
            </a:spcAft>
          </a:pPr>
          <a:r>
            <a:rPr lang="en-US" sz="2500" kern="1200" dirty="0" smtClean="0"/>
            <a:t>Situational Awareness</a:t>
          </a:r>
          <a:endParaRPr lang="en-US" sz="2500" kern="1200" dirty="0"/>
        </a:p>
      </dsp:txBody>
      <dsp:txXfrm>
        <a:off x="0" y="2765522"/>
        <a:ext cx="3291840" cy="837568"/>
      </dsp:txXfrm>
    </dsp:sp>
    <dsp:sp modelId="{F9D58A66-186F-4680-8764-4EFD74FDE9A6}">
      <dsp:nvSpPr>
        <dsp:cNvPr id="0" name=""/>
        <dsp:cNvSpPr/>
      </dsp:nvSpPr>
      <dsp:spPr>
        <a:xfrm>
          <a:off x="3291839" y="3686847"/>
          <a:ext cx="4937760" cy="837568"/>
        </a:xfrm>
        <a:prstGeom prst="rightArrow">
          <a:avLst>
            <a:gd name="adj1" fmla="val 75000"/>
            <a:gd name="adj2" fmla="val 50000"/>
          </a:avLst>
        </a:prstGeom>
        <a:solidFill>
          <a:schemeClr val="accent1">
            <a:alpha val="90000"/>
            <a:tint val="40000"/>
            <a:hueOff val="0"/>
            <a:satOff val="0"/>
            <a:lumOff val="0"/>
            <a:alphaOff val="0"/>
          </a:schemeClr>
        </a:solidFill>
        <a:ln w="3175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en-US" sz="900" kern="1200" dirty="0" smtClean="0"/>
            <a:t>Range of detection, probability of detection, probability of acquisition – elements within those probabilities are size of vehicle, noise of vehicle, reflectivity, emissions, heat signature, physical footprint, interference capability</a:t>
          </a:r>
          <a:endParaRPr lang="en-US" sz="900" kern="1200" dirty="0"/>
        </a:p>
      </dsp:txBody>
      <dsp:txXfrm>
        <a:off x="3291839" y="3686847"/>
        <a:ext cx="4937760" cy="837568"/>
      </dsp:txXfrm>
    </dsp:sp>
    <dsp:sp modelId="{5047C3B0-369A-4148-BD20-78B131C07D8B}">
      <dsp:nvSpPr>
        <dsp:cNvPr id="0" name=""/>
        <dsp:cNvSpPr/>
      </dsp:nvSpPr>
      <dsp:spPr>
        <a:xfrm>
          <a:off x="0" y="3686847"/>
          <a:ext cx="3291840" cy="837568"/>
        </a:xfrm>
        <a:prstGeom prst="roundRect">
          <a:avLst/>
        </a:prstGeom>
        <a:solidFill>
          <a:schemeClr val="accent1">
            <a:hueOff val="0"/>
            <a:satOff val="0"/>
            <a:lumOff val="0"/>
            <a:alphaOff val="0"/>
          </a:schemeClr>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lvl="0" algn="ctr" defTabSz="1111250" rtl="0">
            <a:lnSpc>
              <a:spcPct val="90000"/>
            </a:lnSpc>
            <a:spcBef>
              <a:spcPct val="0"/>
            </a:spcBef>
            <a:spcAft>
              <a:spcPct val="35000"/>
            </a:spcAft>
          </a:pPr>
          <a:r>
            <a:rPr lang="en-US" sz="2500" kern="1200" dirty="0" smtClean="0"/>
            <a:t>Signature Management</a:t>
          </a:r>
          <a:endParaRPr lang="en-US" sz="2500" kern="1200" dirty="0"/>
        </a:p>
      </dsp:txBody>
      <dsp:txXfrm>
        <a:off x="0" y="3686847"/>
        <a:ext cx="3291840" cy="837568"/>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076E3E3-007E-481C-AEF0-A887D00A6B55}">
      <dsp:nvSpPr>
        <dsp:cNvPr id="0" name=""/>
        <dsp:cNvSpPr/>
      </dsp:nvSpPr>
      <dsp:spPr>
        <a:xfrm>
          <a:off x="7293" y="772702"/>
          <a:ext cx="2291953" cy="916781"/>
        </a:xfrm>
        <a:prstGeom prst="chevron">
          <a:avLst/>
        </a:prstGeom>
        <a:solidFill>
          <a:srgbClr val="7030A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Gather Relevant MOP Data</a:t>
          </a:r>
          <a:endParaRPr lang="en-US" sz="1400" kern="1200" dirty="0"/>
        </a:p>
      </dsp:txBody>
      <dsp:txXfrm>
        <a:off x="7293" y="772702"/>
        <a:ext cx="2291953" cy="916781"/>
      </dsp:txXfrm>
    </dsp:sp>
    <dsp:sp modelId="{DE875E73-E06F-4E1D-BFEC-7CFD3D8F1928}">
      <dsp:nvSpPr>
        <dsp:cNvPr id="0" name=""/>
        <dsp:cNvSpPr/>
      </dsp:nvSpPr>
      <dsp:spPr>
        <a:xfrm>
          <a:off x="7293" y="1804081"/>
          <a:ext cx="1833562" cy="13554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Gather data as it relates to all areas of the MOPs identified</a:t>
          </a:r>
          <a:endParaRPr lang="en-US" sz="1400" kern="1200" dirty="0"/>
        </a:p>
      </dsp:txBody>
      <dsp:txXfrm>
        <a:off x="7293" y="1804081"/>
        <a:ext cx="1833562" cy="1355454"/>
      </dsp:txXfrm>
    </dsp:sp>
    <dsp:sp modelId="{A48DB203-DBB4-4610-8D81-A22BA226FB7A}">
      <dsp:nvSpPr>
        <dsp:cNvPr id="0" name=""/>
        <dsp:cNvSpPr/>
      </dsp:nvSpPr>
      <dsp:spPr>
        <a:xfrm>
          <a:off x="2083246" y="772702"/>
          <a:ext cx="2291953" cy="916781"/>
        </a:xfrm>
        <a:prstGeom prst="chevron">
          <a:avLst/>
        </a:prstGeom>
        <a:solidFill>
          <a:srgbClr val="7030A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Perform DOE to identify critical MOPs</a:t>
          </a:r>
          <a:endParaRPr lang="en-US" sz="1400" kern="1200" dirty="0"/>
        </a:p>
      </dsp:txBody>
      <dsp:txXfrm>
        <a:off x="2083246" y="772702"/>
        <a:ext cx="2291953" cy="916781"/>
      </dsp:txXfrm>
    </dsp:sp>
    <dsp:sp modelId="{257C4EA6-3DC9-423F-9645-AA80816360BC}">
      <dsp:nvSpPr>
        <dsp:cNvPr id="0" name=""/>
        <dsp:cNvSpPr/>
      </dsp:nvSpPr>
      <dsp:spPr>
        <a:xfrm>
          <a:off x="2083246" y="1804081"/>
          <a:ext cx="1833562" cy="13554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Based on specific mission identify which of the MOPs are most critical to the unit performance outcome</a:t>
          </a:r>
          <a:endParaRPr lang="en-US" sz="1400" kern="1200" dirty="0"/>
        </a:p>
        <a:p>
          <a:pPr marL="114300" lvl="1" indent="-114300" algn="l" defTabSz="622300">
            <a:lnSpc>
              <a:spcPct val="90000"/>
            </a:lnSpc>
            <a:spcBef>
              <a:spcPct val="0"/>
            </a:spcBef>
            <a:spcAft>
              <a:spcPct val="15000"/>
            </a:spcAft>
            <a:buChar char="••"/>
          </a:pPr>
          <a:r>
            <a:rPr lang="en-US" sz="1400" kern="1200" dirty="0" smtClean="0"/>
            <a:t>Develop DOE in JMP or like tool</a:t>
          </a:r>
          <a:endParaRPr lang="en-US" sz="1400" kern="1200" dirty="0"/>
        </a:p>
      </dsp:txBody>
      <dsp:txXfrm>
        <a:off x="2083246" y="1804081"/>
        <a:ext cx="1833562" cy="1355454"/>
      </dsp:txXfrm>
    </dsp:sp>
    <dsp:sp modelId="{0541915D-465C-4C71-879D-2B4EBDD11A37}">
      <dsp:nvSpPr>
        <dsp:cNvPr id="0" name=""/>
        <dsp:cNvSpPr/>
      </dsp:nvSpPr>
      <dsp:spPr>
        <a:xfrm>
          <a:off x="4159200" y="772702"/>
          <a:ext cx="2291953" cy="916781"/>
        </a:xfrm>
        <a:prstGeom prst="chevron">
          <a:avLst/>
        </a:prstGeom>
        <a:solidFill>
          <a:srgbClr val="7030A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2-3 MOPs for evaluation in Simulation</a:t>
          </a:r>
          <a:endParaRPr lang="en-US" sz="1400" kern="1200" dirty="0"/>
        </a:p>
      </dsp:txBody>
      <dsp:txXfrm>
        <a:off x="4159200" y="772702"/>
        <a:ext cx="2291953" cy="916781"/>
      </dsp:txXfrm>
    </dsp:sp>
    <dsp:sp modelId="{3BC5FDDB-F96B-470C-8B66-22A6CD60AD7C}">
      <dsp:nvSpPr>
        <dsp:cNvPr id="0" name=""/>
        <dsp:cNvSpPr/>
      </dsp:nvSpPr>
      <dsp:spPr>
        <a:xfrm>
          <a:off x="4159200" y="1804081"/>
          <a:ext cx="1833562" cy="13554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Through analysis identify top MOPs</a:t>
          </a:r>
          <a:endParaRPr lang="en-US" sz="1400" kern="1200" dirty="0"/>
        </a:p>
        <a:p>
          <a:pPr marL="114300" lvl="1" indent="-114300" algn="l" defTabSz="622300">
            <a:lnSpc>
              <a:spcPct val="90000"/>
            </a:lnSpc>
            <a:spcBef>
              <a:spcPct val="0"/>
            </a:spcBef>
            <a:spcAft>
              <a:spcPct val="15000"/>
            </a:spcAft>
            <a:buChar char="••"/>
          </a:pPr>
          <a:r>
            <a:rPr lang="en-US" sz="1400" kern="1200" dirty="0" smtClean="0"/>
            <a:t>Gather system specific data </a:t>
          </a:r>
          <a:endParaRPr lang="en-US" sz="1400" kern="1200" dirty="0"/>
        </a:p>
      </dsp:txBody>
      <dsp:txXfrm>
        <a:off x="4159200" y="1804081"/>
        <a:ext cx="1833562" cy="1355454"/>
      </dsp:txXfrm>
    </dsp:sp>
    <dsp:sp modelId="{E0EE1840-B156-45D6-981B-A0146841100F}">
      <dsp:nvSpPr>
        <dsp:cNvPr id="0" name=""/>
        <dsp:cNvSpPr/>
      </dsp:nvSpPr>
      <dsp:spPr>
        <a:xfrm>
          <a:off x="6235153" y="772702"/>
          <a:ext cx="2291953" cy="916781"/>
        </a:xfrm>
        <a:prstGeom prst="chevron">
          <a:avLst/>
        </a:prstGeom>
        <a:solidFill>
          <a:srgbClr val="7030A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Identify Alternate Configurations</a:t>
          </a:r>
          <a:endParaRPr lang="en-US" sz="1400" kern="1200" dirty="0"/>
        </a:p>
      </dsp:txBody>
      <dsp:txXfrm>
        <a:off x="6235153" y="772702"/>
        <a:ext cx="2291953" cy="916781"/>
      </dsp:txXfrm>
    </dsp:sp>
    <dsp:sp modelId="{82791E69-FD06-4070-830B-548D492552F9}">
      <dsp:nvSpPr>
        <dsp:cNvPr id="0" name=""/>
        <dsp:cNvSpPr/>
      </dsp:nvSpPr>
      <dsp:spPr>
        <a:xfrm>
          <a:off x="6235153" y="1804081"/>
          <a:ext cx="1833562" cy="13554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Identify configuration alterations in system or system technologies</a:t>
          </a:r>
          <a:endParaRPr lang="en-US" sz="1400" kern="1200" dirty="0"/>
        </a:p>
        <a:p>
          <a:pPr marL="114300" lvl="1" indent="-114300" algn="l" defTabSz="622300">
            <a:lnSpc>
              <a:spcPct val="90000"/>
            </a:lnSpc>
            <a:spcBef>
              <a:spcPct val="0"/>
            </a:spcBef>
            <a:spcAft>
              <a:spcPct val="15000"/>
            </a:spcAft>
            <a:buChar char="••"/>
          </a:pPr>
          <a:r>
            <a:rPr lang="en-US" sz="1400" kern="1200" dirty="0" smtClean="0"/>
            <a:t>Justify change and background to change</a:t>
          </a:r>
          <a:endParaRPr lang="en-US" sz="1400" kern="1200" dirty="0"/>
        </a:p>
        <a:p>
          <a:pPr marL="114300" lvl="1" indent="-114300" algn="l" defTabSz="622300">
            <a:lnSpc>
              <a:spcPct val="90000"/>
            </a:lnSpc>
            <a:spcBef>
              <a:spcPct val="0"/>
            </a:spcBef>
            <a:spcAft>
              <a:spcPct val="15000"/>
            </a:spcAft>
            <a:buChar char="••"/>
          </a:pPr>
          <a:r>
            <a:rPr lang="en-US" sz="1400" kern="1200" dirty="0" smtClean="0"/>
            <a:t>Gather new data for configurations</a:t>
          </a:r>
          <a:endParaRPr lang="en-US" sz="1400" kern="1200" dirty="0"/>
        </a:p>
      </dsp:txBody>
      <dsp:txXfrm>
        <a:off x="6235153" y="1804081"/>
        <a:ext cx="1833562" cy="1355454"/>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076E3E3-007E-481C-AEF0-A887D00A6B55}">
      <dsp:nvSpPr>
        <dsp:cNvPr id="0" name=""/>
        <dsp:cNvSpPr/>
      </dsp:nvSpPr>
      <dsp:spPr>
        <a:xfrm>
          <a:off x="5780" y="12218"/>
          <a:ext cx="3010346" cy="648000"/>
        </a:xfrm>
        <a:prstGeom prst="chevron">
          <a:avLst/>
        </a:prstGeom>
        <a:solidFill>
          <a:srgbClr val="FFC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Analyze Mission, Unit and Systems</a:t>
          </a:r>
          <a:endParaRPr lang="en-US" sz="1400" kern="1200" dirty="0"/>
        </a:p>
      </dsp:txBody>
      <dsp:txXfrm>
        <a:off x="5780" y="12218"/>
        <a:ext cx="3010346" cy="648000"/>
      </dsp:txXfrm>
    </dsp:sp>
    <dsp:sp modelId="{DE875E73-E06F-4E1D-BFEC-7CFD3D8F1928}">
      <dsp:nvSpPr>
        <dsp:cNvPr id="0" name=""/>
        <dsp:cNvSpPr/>
      </dsp:nvSpPr>
      <dsp:spPr>
        <a:xfrm>
          <a:off x="5780" y="741218"/>
          <a:ext cx="2408277" cy="135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Determine necessary set up and elements that need to be included based on incoming information</a:t>
          </a:r>
          <a:endParaRPr lang="en-US" sz="1400" kern="1200" dirty="0"/>
        </a:p>
        <a:p>
          <a:pPr marL="114300" lvl="1" indent="-114300" algn="l" defTabSz="622300">
            <a:lnSpc>
              <a:spcPct val="90000"/>
            </a:lnSpc>
            <a:spcBef>
              <a:spcPct val="0"/>
            </a:spcBef>
            <a:spcAft>
              <a:spcPct val="15000"/>
            </a:spcAft>
            <a:buChar char="••"/>
          </a:pPr>
          <a:r>
            <a:rPr lang="en-US" sz="1400" kern="1200" dirty="0" smtClean="0"/>
            <a:t>Utilize architectures and system data for necessary outputs</a:t>
          </a:r>
          <a:endParaRPr lang="en-US" sz="1400" kern="1200" dirty="0"/>
        </a:p>
      </dsp:txBody>
      <dsp:txXfrm>
        <a:off x="5780" y="741218"/>
        <a:ext cx="2408277" cy="1350000"/>
      </dsp:txXfrm>
    </dsp:sp>
    <dsp:sp modelId="{88EFF63B-3D1F-4860-A62E-E0B71F8B86F7}">
      <dsp:nvSpPr>
        <dsp:cNvPr id="0" name=""/>
        <dsp:cNvSpPr/>
      </dsp:nvSpPr>
      <dsp:spPr>
        <a:xfrm>
          <a:off x="2800126" y="12218"/>
          <a:ext cx="3010346" cy="648000"/>
        </a:xfrm>
        <a:prstGeom prst="chevron">
          <a:avLst/>
        </a:prstGeom>
        <a:solidFill>
          <a:srgbClr val="FFC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Build Model</a:t>
          </a:r>
          <a:endParaRPr lang="en-US" sz="1400" kern="1200" dirty="0"/>
        </a:p>
      </dsp:txBody>
      <dsp:txXfrm>
        <a:off x="2800126" y="12218"/>
        <a:ext cx="3010346" cy="648000"/>
      </dsp:txXfrm>
    </dsp:sp>
    <dsp:sp modelId="{0DBB9999-69D0-4015-9571-6F0DEF318F00}">
      <dsp:nvSpPr>
        <dsp:cNvPr id="0" name=""/>
        <dsp:cNvSpPr/>
      </dsp:nvSpPr>
      <dsp:spPr>
        <a:xfrm>
          <a:off x="2800126" y="741218"/>
          <a:ext cx="2408277" cy="135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Execute build of model</a:t>
          </a:r>
          <a:endParaRPr lang="en-US" sz="1400" kern="1200" dirty="0"/>
        </a:p>
        <a:p>
          <a:pPr marL="114300" lvl="1" indent="-114300" algn="l" defTabSz="622300">
            <a:lnSpc>
              <a:spcPct val="90000"/>
            </a:lnSpc>
            <a:spcBef>
              <a:spcPct val="0"/>
            </a:spcBef>
            <a:spcAft>
              <a:spcPct val="15000"/>
            </a:spcAft>
            <a:buChar char="••"/>
          </a:pPr>
          <a:r>
            <a:rPr lang="en-US" sz="1400" kern="1200" dirty="0" smtClean="0"/>
            <a:t>Ensure configuration control</a:t>
          </a:r>
          <a:endParaRPr lang="en-US" sz="1400" kern="1200" dirty="0"/>
        </a:p>
        <a:p>
          <a:pPr marL="114300" lvl="1" indent="-114300" algn="l" defTabSz="622300">
            <a:lnSpc>
              <a:spcPct val="90000"/>
            </a:lnSpc>
            <a:spcBef>
              <a:spcPct val="0"/>
            </a:spcBef>
            <a:spcAft>
              <a:spcPct val="15000"/>
            </a:spcAft>
            <a:buChar char="••"/>
          </a:pPr>
          <a:r>
            <a:rPr lang="en-US" sz="1400" kern="1200" dirty="0" smtClean="0"/>
            <a:t>Discuss with stakeholders  to get input and feedback on initial models</a:t>
          </a:r>
          <a:endParaRPr lang="en-US" sz="1400" kern="1200" dirty="0"/>
        </a:p>
      </dsp:txBody>
      <dsp:txXfrm>
        <a:off x="2800126" y="741218"/>
        <a:ext cx="2408277" cy="1350000"/>
      </dsp:txXfrm>
    </dsp:sp>
    <dsp:sp modelId="{377D9306-7346-49B7-9021-7504D1DD1590}">
      <dsp:nvSpPr>
        <dsp:cNvPr id="0" name=""/>
        <dsp:cNvSpPr/>
      </dsp:nvSpPr>
      <dsp:spPr>
        <a:xfrm>
          <a:off x="5594473" y="12218"/>
          <a:ext cx="3010346" cy="648000"/>
        </a:xfrm>
        <a:prstGeom prst="chevron">
          <a:avLst/>
        </a:prstGeom>
        <a:solidFill>
          <a:srgbClr val="FFC00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Run Beta Model</a:t>
          </a:r>
          <a:endParaRPr lang="en-US" sz="1400" kern="1200" dirty="0"/>
        </a:p>
      </dsp:txBody>
      <dsp:txXfrm>
        <a:off x="5594473" y="12218"/>
        <a:ext cx="3010346" cy="648000"/>
      </dsp:txXfrm>
    </dsp:sp>
    <dsp:sp modelId="{9F4C6D44-E6AC-4B6B-AB19-A8BFEEE2729F}">
      <dsp:nvSpPr>
        <dsp:cNvPr id="0" name=""/>
        <dsp:cNvSpPr/>
      </dsp:nvSpPr>
      <dsp:spPr>
        <a:xfrm>
          <a:off x="5594473" y="741218"/>
          <a:ext cx="2408277" cy="135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Ensure no errors exist</a:t>
          </a:r>
          <a:endParaRPr lang="en-US" sz="1400" kern="1200" dirty="0"/>
        </a:p>
        <a:p>
          <a:pPr marL="114300" lvl="1" indent="-114300" algn="l" defTabSz="622300">
            <a:lnSpc>
              <a:spcPct val="90000"/>
            </a:lnSpc>
            <a:spcBef>
              <a:spcPct val="0"/>
            </a:spcBef>
            <a:spcAft>
              <a:spcPct val="15000"/>
            </a:spcAft>
            <a:buChar char="••"/>
          </a:pPr>
          <a:r>
            <a:rPr lang="en-US" sz="1400" kern="1200" dirty="0" smtClean="0"/>
            <a:t>Run notional data to identify if glitches might exist</a:t>
          </a:r>
          <a:endParaRPr lang="en-US" sz="1400" kern="1200" dirty="0"/>
        </a:p>
      </dsp:txBody>
      <dsp:txXfrm>
        <a:off x="5594473" y="741218"/>
        <a:ext cx="2408277" cy="1350000"/>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076E3E3-007E-481C-AEF0-A887D00A6B55}">
      <dsp:nvSpPr>
        <dsp:cNvPr id="0" name=""/>
        <dsp:cNvSpPr/>
      </dsp:nvSpPr>
      <dsp:spPr>
        <a:xfrm>
          <a:off x="1389" y="708847"/>
          <a:ext cx="2987873" cy="1195149"/>
        </a:xfrm>
        <a:prstGeom prst="chevron">
          <a:avLst/>
        </a:prstGeom>
        <a:solidFill>
          <a:srgbClr val="92D05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Run Baseline Model</a:t>
          </a:r>
          <a:endParaRPr lang="en-US" sz="1400" kern="1200" dirty="0"/>
        </a:p>
      </dsp:txBody>
      <dsp:txXfrm>
        <a:off x="1389" y="708847"/>
        <a:ext cx="2987873" cy="1195149"/>
      </dsp:txXfrm>
    </dsp:sp>
    <dsp:sp modelId="{DE875E73-E06F-4E1D-BFEC-7CFD3D8F1928}">
      <dsp:nvSpPr>
        <dsp:cNvPr id="0" name=""/>
        <dsp:cNvSpPr/>
      </dsp:nvSpPr>
      <dsp:spPr>
        <a:xfrm>
          <a:off x="1389" y="2053390"/>
          <a:ext cx="2390298" cy="117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Input data to the model for baseline system and configuration</a:t>
          </a:r>
          <a:endParaRPr lang="en-US" sz="1400" kern="1200" dirty="0"/>
        </a:p>
        <a:p>
          <a:pPr marL="114300" lvl="1" indent="-114300" algn="l" defTabSz="622300">
            <a:lnSpc>
              <a:spcPct val="90000"/>
            </a:lnSpc>
            <a:spcBef>
              <a:spcPct val="0"/>
            </a:spcBef>
            <a:spcAft>
              <a:spcPct val="15000"/>
            </a:spcAft>
            <a:buChar char="••"/>
          </a:pPr>
          <a:r>
            <a:rPr lang="en-US" sz="1400" kern="1200" dirty="0" smtClean="0"/>
            <a:t>Obtain outputs in the specified MOEs for analysis</a:t>
          </a:r>
          <a:endParaRPr lang="en-US" sz="1400" kern="1200" dirty="0"/>
        </a:p>
      </dsp:txBody>
      <dsp:txXfrm>
        <a:off x="1389" y="2053390"/>
        <a:ext cx="2390298" cy="1170000"/>
      </dsp:txXfrm>
    </dsp:sp>
    <dsp:sp modelId="{A48DB203-DBB4-4610-8D81-A22BA226FB7A}">
      <dsp:nvSpPr>
        <dsp:cNvPr id="0" name=""/>
        <dsp:cNvSpPr/>
      </dsp:nvSpPr>
      <dsp:spPr>
        <a:xfrm>
          <a:off x="2773263" y="708847"/>
          <a:ext cx="2987873" cy="1195149"/>
        </a:xfrm>
        <a:prstGeom prst="chevron">
          <a:avLst/>
        </a:prstGeom>
        <a:solidFill>
          <a:srgbClr val="92D05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Run alternative configurations</a:t>
          </a:r>
          <a:endParaRPr lang="en-US" sz="1400" kern="1200" dirty="0"/>
        </a:p>
      </dsp:txBody>
      <dsp:txXfrm>
        <a:off x="2773263" y="708847"/>
        <a:ext cx="2987873" cy="1195149"/>
      </dsp:txXfrm>
    </dsp:sp>
    <dsp:sp modelId="{257C4EA6-3DC9-423F-9645-AA80816360BC}">
      <dsp:nvSpPr>
        <dsp:cNvPr id="0" name=""/>
        <dsp:cNvSpPr/>
      </dsp:nvSpPr>
      <dsp:spPr>
        <a:xfrm>
          <a:off x="2773263" y="2053390"/>
          <a:ext cx="2390298" cy="117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Input data to model for the specified alternative configurations</a:t>
          </a:r>
          <a:endParaRPr lang="en-US" sz="1400" kern="1200" dirty="0"/>
        </a:p>
        <a:p>
          <a:pPr marL="114300" lvl="1" indent="-114300" algn="l" defTabSz="622300">
            <a:lnSpc>
              <a:spcPct val="90000"/>
            </a:lnSpc>
            <a:spcBef>
              <a:spcPct val="0"/>
            </a:spcBef>
            <a:spcAft>
              <a:spcPct val="15000"/>
            </a:spcAft>
            <a:buChar char="••"/>
          </a:pPr>
          <a:r>
            <a:rPr lang="en-US" sz="1400" kern="1200" dirty="0" smtClean="0"/>
            <a:t>Obtain outputs in the specified MOEs for analysis</a:t>
          </a:r>
          <a:endParaRPr lang="en-US" sz="1400" kern="1200" dirty="0"/>
        </a:p>
      </dsp:txBody>
      <dsp:txXfrm>
        <a:off x="2773263" y="2053390"/>
        <a:ext cx="2390298" cy="1170000"/>
      </dsp:txXfrm>
    </dsp:sp>
    <dsp:sp modelId="{0541915D-465C-4C71-879D-2B4EBDD11A37}">
      <dsp:nvSpPr>
        <dsp:cNvPr id="0" name=""/>
        <dsp:cNvSpPr/>
      </dsp:nvSpPr>
      <dsp:spPr>
        <a:xfrm>
          <a:off x="5545136" y="708847"/>
          <a:ext cx="2987873" cy="1195149"/>
        </a:xfrm>
        <a:prstGeom prst="chevron">
          <a:avLst/>
        </a:prstGeom>
        <a:solidFill>
          <a:srgbClr val="92D050"/>
        </a:solidFill>
        <a:ln w="317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sz="1400" kern="1200" dirty="0" smtClean="0"/>
            <a:t>Provide Recommendations</a:t>
          </a:r>
          <a:endParaRPr lang="en-US" sz="1400" kern="1200" dirty="0"/>
        </a:p>
      </dsp:txBody>
      <dsp:txXfrm>
        <a:off x="5545136" y="708847"/>
        <a:ext cx="2987873" cy="1195149"/>
      </dsp:txXfrm>
    </dsp:sp>
    <dsp:sp modelId="{3BC5FDDB-F96B-470C-8B66-22A6CD60AD7C}">
      <dsp:nvSpPr>
        <dsp:cNvPr id="0" name=""/>
        <dsp:cNvSpPr/>
      </dsp:nvSpPr>
      <dsp:spPr>
        <a:xfrm>
          <a:off x="5545136" y="2053390"/>
          <a:ext cx="2390298" cy="117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Analyze data and identify trade space for baseline and the affects the alternate configurations have on that baseline trade space</a:t>
          </a:r>
          <a:endParaRPr lang="en-US" sz="1400" kern="1200" dirty="0"/>
        </a:p>
      </dsp:txBody>
      <dsp:txXfrm>
        <a:off x="5545136" y="2053390"/>
        <a:ext cx="2390298" cy="1170000"/>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7EA75F-5966-5C49-BC58-E9CECC8A4906}" type="datetimeFigureOut">
              <a:rPr lang="en-US" smtClean="0"/>
              <a:pPr/>
              <a:t>11/1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A603121-E334-DA43-9F1D-17E2BD74317E}" type="slidenum">
              <a:rPr lang="en-US" smtClean="0"/>
              <a:pPr/>
              <a:t>‹#›</a:t>
            </a:fld>
            <a:endParaRPr lang="en-US"/>
          </a:p>
        </p:txBody>
      </p:sp>
    </p:spTree>
    <p:extLst>
      <p:ext uri="{BB962C8B-B14F-4D97-AF65-F5344CB8AC3E}">
        <p14:creationId xmlns:p14="http://schemas.microsoft.com/office/powerpoint/2010/main" xmlns="" val="300361211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about “operationally effective</a:t>
            </a:r>
            <a:r>
              <a:rPr lang="en-US" baseline="0" dirty="0" smtClean="0"/>
              <a:t> and affordable capability” instead of “most robust mission capability” in line 4 of second bullet?  Still trying to avoid providing impression of optimization.</a:t>
            </a:r>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about “permit</a:t>
            </a:r>
            <a:r>
              <a:rPr lang="en-US" baseline="0" dirty="0" smtClean="0"/>
              <a:t> traversal of </a:t>
            </a:r>
            <a:r>
              <a:rPr lang="en-US" dirty="0" smtClean="0"/>
              <a:t>the area within the trade space with configuration option dependency</a:t>
            </a:r>
            <a:r>
              <a:rPr lang="en-US" baseline="0" dirty="0" smtClean="0"/>
              <a:t> relationships that inform high level system designers/architects when sub systems collaborate to provide desired capability levels vice instances when platform options degrade other options’ capacity to maximize an emphasized performance parameter</a:t>
            </a:r>
            <a:r>
              <a:rPr lang="en-US" dirty="0" smtClean="0"/>
              <a:t>”?  OK,</a:t>
            </a:r>
            <a:r>
              <a:rPr lang="en-US" baseline="0" dirty="0" smtClean="0"/>
              <a:t> that probably sounds too marketing/</a:t>
            </a:r>
            <a:r>
              <a:rPr lang="en-US" baseline="0" dirty="0" err="1" smtClean="0"/>
              <a:t>salesish</a:t>
            </a:r>
            <a:r>
              <a:rPr lang="en-US" baseline="0" dirty="0" smtClean="0"/>
              <a:t> for syntax – but trying to change “provide a results driven design” at the end of bullet one.  Or let’s at least repeat that high level system architects/designers are the ones enabled to do this, by inserting “permit high level systems architects/designers to” prior to “provide a results driven design.”</a:t>
            </a:r>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s </a:t>
            </a:r>
            <a:r>
              <a:rPr lang="en-US" dirty="0" err="1" smtClean="0"/>
              <a:t>DOE</a:t>
            </a:r>
            <a:r>
              <a:rPr lang="en-US" dirty="0" smtClean="0"/>
              <a:t> too specific under Phase 3?  Donna mentioned Paul’s other statistical optimization</a:t>
            </a:r>
            <a:r>
              <a:rPr lang="en-US" baseline="0" dirty="0" smtClean="0"/>
              <a:t> method, </a:t>
            </a:r>
            <a:r>
              <a:rPr lang="en-US" baseline="0" dirty="0" err="1" smtClean="0"/>
              <a:t>latin</a:t>
            </a:r>
            <a:r>
              <a:rPr lang="en-US" baseline="0" dirty="0" smtClean="0"/>
              <a:t> </a:t>
            </a:r>
            <a:r>
              <a:rPr lang="en-US" baseline="0" dirty="0" err="1" smtClean="0"/>
              <a:t>hypercubes</a:t>
            </a:r>
            <a:r>
              <a:rPr lang="en-US" baseline="0" dirty="0" smtClean="0"/>
              <a:t>, should we go for a more generic method description there “</a:t>
            </a:r>
            <a:r>
              <a:rPr lang="en-US" baseline="0" dirty="0" err="1" smtClean="0"/>
              <a:t>DOE</a:t>
            </a:r>
            <a:r>
              <a:rPr lang="en-US" baseline="0" dirty="0" smtClean="0"/>
              <a:t> or other appropriate”?  I don’t know enough about </a:t>
            </a:r>
            <a:r>
              <a:rPr lang="en-US" baseline="0" dirty="0" err="1" smtClean="0"/>
              <a:t>latin</a:t>
            </a:r>
            <a:r>
              <a:rPr lang="en-US" baseline="0" dirty="0" smtClean="0"/>
              <a:t> </a:t>
            </a:r>
            <a:r>
              <a:rPr lang="en-US" baseline="0" dirty="0" err="1" smtClean="0"/>
              <a:t>hypercubes</a:t>
            </a:r>
            <a:r>
              <a:rPr lang="en-US" baseline="0" dirty="0" smtClean="0"/>
              <a:t> to know if the time taken to learn the procedure would trade off in reduced time on </a:t>
            </a:r>
            <a:r>
              <a:rPr lang="en-US" baseline="0" dirty="0" err="1" smtClean="0"/>
              <a:t>JMP</a:t>
            </a:r>
            <a:r>
              <a:rPr lang="en-US" baseline="0" dirty="0" smtClean="0"/>
              <a:t> or </a:t>
            </a:r>
            <a:r>
              <a:rPr lang="en-US" baseline="0" dirty="0" err="1" smtClean="0"/>
              <a:t>Matlab</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11</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it</a:t>
            </a:r>
            <a:r>
              <a:rPr lang="en-US" baseline="0" dirty="0" smtClean="0"/>
              <a:t> composition options – at IPR1 we should highlight and add quantities to particular platforms to ID our company configuration based on mission objectives, correct?</a:t>
            </a:r>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1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peat question of </a:t>
            </a:r>
            <a:r>
              <a:rPr lang="en-US" dirty="0" err="1" smtClean="0"/>
              <a:t>DOE</a:t>
            </a:r>
            <a:r>
              <a:rPr lang="en-US" dirty="0" smtClean="0"/>
              <a:t> vs. other method in 2</a:t>
            </a:r>
            <a:r>
              <a:rPr lang="en-US" baseline="30000" dirty="0" smtClean="0"/>
              <a:t>nd</a:t>
            </a:r>
            <a:r>
              <a:rPr lang="en-US" dirty="0" smtClean="0"/>
              <a:t> process step (header</a:t>
            </a:r>
            <a:r>
              <a:rPr lang="en-US" baseline="0" dirty="0" smtClean="0"/>
              <a:t> and 2</a:t>
            </a:r>
            <a:r>
              <a:rPr lang="en-US" baseline="30000" dirty="0" smtClean="0"/>
              <a:t>nd</a:t>
            </a:r>
            <a:r>
              <a:rPr lang="en-US" baseline="0" dirty="0" smtClean="0"/>
              <a:t> bullet)</a:t>
            </a:r>
            <a:r>
              <a:rPr lang="en-US" dirty="0" smtClean="0"/>
              <a:t> again.</a:t>
            </a:r>
            <a:endParaRPr lang="en-US" dirty="0"/>
          </a:p>
        </p:txBody>
      </p:sp>
      <p:sp>
        <p:nvSpPr>
          <p:cNvPr id="4" name="Slide Number Placeholder 3"/>
          <p:cNvSpPr>
            <a:spLocks noGrp="1"/>
          </p:cNvSpPr>
          <p:nvPr>
            <p:ph type="sldNum" sz="quarter" idx="10"/>
          </p:nvPr>
        </p:nvSpPr>
        <p:spPr/>
        <p:txBody>
          <a:bodyPr/>
          <a:lstStyle/>
          <a:p>
            <a:fld id="{4A603121-E334-DA43-9F1D-17E2BD74317E}" type="slidenum">
              <a:rPr lang="en-US" smtClean="0"/>
              <a:pPr/>
              <a:t>23</a:t>
            </a:fld>
            <a:endParaRPr lang="en-US"/>
          </a:p>
        </p:txBody>
      </p:sp>
    </p:spTree>
    <p:extLst>
      <p:ext uri="{BB962C8B-B14F-4D97-AF65-F5344CB8AC3E}">
        <p14:creationId xmlns:p14="http://schemas.microsoft.com/office/powerpoint/2010/main" xmlns="" val="14149004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9" name="Group 8"/>
          <p:cNvGrpSpPr/>
          <p:nvPr/>
        </p:nvGrpSpPr>
        <p:grpSpPr>
          <a:xfrm>
            <a:off x="486873" y="411480"/>
            <a:ext cx="8170254" cy="6035040"/>
            <a:chOff x="486873" y="411480"/>
            <a:chExt cx="8170254" cy="6035040"/>
          </a:xfrm>
        </p:grpSpPr>
        <p:sp>
          <p:nvSpPr>
            <p:cNvPr id="8" name="Rectangle 7"/>
            <p:cNvSpPr/>
            <p:nvPr/>
          </p:nvSpPr>
          <p:spPr>
            <a:xfrm>
              <a:off x="486873" y="411480"/>
              <a:ext cx="8170254" cy="6035040"/>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a:spLocks/>
            </p:cNvSpPr>
            <p:nvPr/>
          </p:nvSpPr>
          <p:spPr>
            <a:xfrm>
              <a:off x="562843" y="475488"/>
              <a:ext cx="7982712" cy="5888736"/>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5" name="Straight Connector 14"/>
            <p:cNvCxnSpPr/>
            <p:nvPr/>
          </p:nvCxnSpPr>
          <p:spPr>
            <a:xfrm>
              <a:off x="562842" y="6133646"/>
              <a:ext cx="7982712" cy="1472"/>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7" name="Rectangle 16"/>
            <p:cNvSpPr/>
            <p:nvPr/>
          </p:nvSpPr>
          <p:spPr>
            <a:xfrm>
              <a:off x="562843" y="457200"/>
              <a:ext cx="7982712" cy="25786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ctrTitle"/>
          </p:nvPr>
        </p:nvSpPr>
        <p:spPr>
          <a:xfrm>
            <a:off x="914400" y="1123950"/>
            <a:ext cx="7342188" cy="1924050"/>
          </a:xfrm>
        </p:spPr>
        <p:txBody>
          <a:bodyPr anchor="b" anchorCtr="0">
            <a:noAutofit/>
          </a:bodyPr>
          <a:lstStyle>
            <a:lvl1pPr>
              <a:defRPr sz="5400" kern="1200">
                <a:solidFill>
                  <a:schemeClr val="tx1">
                    <a:lumMod val="75000"/>
                    <a:lumOff val="25000"/>
                  </a:schemeClr>
                </a:solidFill>
                <a:latin typeface="+mj-lt"/>
                <a:ea typeface="+mj-ea"/>
                <a:cs typeface="+mj-cs"/>
              </a:defRPr>
            </a:lvl1pPr>
          </a:lstStyle>
          <a:p>
            <a:r>
              <a:rPr lang="en-US" smtClean="0"/>
              <a:t>Click to edit Master title style</a:t>
            </a:r>
            <a:endParaRPr dirty="0"/>
          </a:p>
        </p:txBody>
      </p:sp>
      <p:sp>
        <p:nvSpPr>
          <p:cNvPr id="3" name="Subtitle 2"/>
          <p:cNvSpPr>
            <a:spLocks noGrp="1"/>
          </p:cNvSpPr>
          <p:nvPr>
            <p:ph type="subTitle" idx="1"/>
          </p:nvPr>
        </p:nvSpPr>
        <p:spPr>
          <a:xfrm>
            <a:off x="914400" y="3429000"/>
            <a:ext cx="7342188" cy="1752600"/>
          </a:xfrm>
        </p:spPr>
        <p:txBody>
          <a:bodyPr vert="horz" lIns="91440" tIns="45720" rIns="91440" bIns="45720" rtlCol="0">
            <a:normAutofit/>
          </a:bodyPr>
          <a:lstStyle>
            <a:lvl1pPr marL="0" indent="0" algn="ctr" defTabSz="914400" rtl="0" eaLnBrk="1" latinLnBrk="0" hangingPunct="1">
              <a:spcBef>
                <a:spcPts val="300"/>
              </a:spcBef>
              <a:buClr>
                <a:schemeClr val="tx1">
                  <a:lumMod val="75000"/>
                  <a:lumOff val="25000"/>
                </a:schemeClr>
              </a:buClr>
              <a:buFont typeface="Arial" pitchFamily="34" charset="0"/>
              <a:buNone/>
              <a:defRPr sz="2000" kern="1200">
                <a:solidFill>
                  <a:schemeClr val="tx1">
                    <a:lumMod val="75000"/>
                    <a:lumOff val="2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a:xfrm>
            <a:off x="573741" y="6122894"/>
            <a:ext cx="2133600" cy="259317"/>
          </a:xfrm>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a:xfrm>
            <a:off x="5638800" y="6122894"/>
            <a:ext cx="2895600" cy="257810"/>
          </a:xfrm>
        </p:spPr>
        <p:txBody>
          <a:bodyPr/>
          <a:lstStyle/>
          <a:p>
            <a:endParaRPr lang="en-US"/>
          </a:p>
        </p:txBody>
      </p:sp>
      <p:sp>
        <p:nvSpPr>
          <p:cNvPr id="6" name="Slide Number Placeholder 5"/>
          <p:cNvSpPr>
            <a:spLocks noGrp="1"/>
          </p:cNvSpPr>
          <p:nvPr>
            <p:ph type="sldNum" sz="quarter" idx="12"/>
          </p:nvPr>
        </p:nvSpPr>
        <p:spPr>
          <a:xfrm>
            <a:off x="4191000" y="6122894"/>
            <a:ext cx="762000" cy="271463"/>
          </a:xfrm>
        </p:spPr>
        <p:txBody>
          <a:bodyPr/>
          <a:lstStyle/>
          <a:p>
            <a:fld id="{28EE73C1-7227-44DB-AB28-C6DAA6105BE9}"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Picture, and Caption">
    <p:spTree>
      <p:nvGrpSpPr>
        <p:cNvPr id="1" name=""/>
        <p:cNvGrpSpPr/>
        <p:nvPr/>
      </p:nvGrpSpPr>
      <p:grpSpPr>
        <a:xfrm>
          <a:off x="0" y="0"/>
          <a:ext cx="0" cy="0"/>
          <a:chOff x="0" y="0"/>
          <a:chExt cx="0" cy="0"/>
        </a:xfrm>
      </p:grpSpPr>
      <p:grpSp>
        <p:nvGrpSpPr>
          <p:cNvPr id="8" name="Group 7"/>
          <p:cNvGrpSpPr/>
          <p:nvPr/>
        </p:nvGrpSpPr>
        <p:grpSpPr>
          <a:xfrm>
            <a:off x="182880" y="173699"/>
            <a:ext cx="8778240" cy="6510602"/>
            <a:chOff x="182880" y="173699"/>
            <a:chExt cx="8778240" cy="6510602"/>
          </a:xfrm>
        </p:grpSpPr>
        <p:grpSp>
          <p:nvGrpSpPr>
            <p:cNvPr id="26" name="Group 25"/>
            <p:cNvGrpSpPr/>
            <p:nvPr/>
          </p:nvGrpSpPr>
          <p:grpSpPr>
            <a:xfrm>
              <a:off x="182880" y="173699"/>
              <a:ext cx="8778240" cy="6510602"/>
              <a:chOff x="182880" y="173699"/>
              <a:chExt cx="8778240" cy="6510602"/>
            </a:xfrm>
          </p:grpSpPr>
          <p:grpSp>
            <p:nvGrpSpPr>
              <p:cNvPr id="27" name="Group 26"/>
              <p:cNvGrpSpPr/>
              <p:nvPr/>
            </p:nvGrpSpPr>
            <p:grpSpPr>
              <a:xfrm>
                <a:off x="182880" y="173699"/>
                <a:ext cx="8778240" cy="6510602"/>
                <a:chOff x="182880" y="173699"/>
                <a:chExt cx="8778240" cy="6510602"/>
              </a:xfrm>
            </p:grpSpPr>
            <p:sp>
              <p:nvSpPr>
                <p:cNvPr id="29" name="Rectangle 28"/>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0" name="Group 10"/>
                <p:cNvGrpSpPr/>
                <p:nvPr/>
              </p:nvGrpSpPr>
              <p:grpSpPr>
                <a:xfrm>
                  <a:off x="256032" y="237744"/>
                  <a:ext cx="8622792" cy="6364224"/>
                  <a:chOff x="247157" y="247430"/>
                  <a:chExt cx="8622792" cy="6364224"/>
                </a:xfrm>
              </p:grpSpPr>
              <p:sp>
                <p:nvSpPr>
                  <p:cNvPr id="31" name="Rectangle 30"/>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32" name="Straight Connector 31"/>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8" name="Rectangle 27"/>
              <p:cNvSpPr/>
              <p:nvPr/>
            </p:nvSpPr>
            <p:spPr>
              <a:xfrm rot="5400000">
                <a:off x="801086" y="3274090"/>
                <a:ext cx="6135624"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5" name="Rectangle 24"/>
            <p:cNvSpPr/>
            <p:nvPr/>
          </p:nvSpPr>
          <p:spPr>
            <a:xfrm rot="10800000">
              <a:off x="258763" y="1594462"/>
              <a:ext cx="3575304"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530225" y="1694329"/>
            <a:ext cx="3008313" cy="914400"/>
          </a:xfrm>
        </p:spPr>
        <p:txBody>
          <a:bodyPr anchor="b">
            <a:normAutofit/>
          </a:bodyPr>
          <a:lstStyle>
            <a:lvl1pPr algn="l">
              <a:defRPr sz="2800" b="0"/>
            </a:lvl1pPr>
          </a:lstStyle>
          <a:p>
            <a:r>
              <a:rPr lang="en-US" smtClean="0"/>
              <a:t>Click to edit Master title style</a:t>
            </a:r>
            <a:endParaRPr dirty="0"/>
          </a:p>
        </p:txBody>
      </p:sp>
      <p:sp>
        <p:nvSpPr>
          <p:cNvPr id="3" name="Content Placeholder 2"/>
          <p:cNvSpPr>
            <a:spLocks noGrp="1"/>
          </p:cNvSpPr>
          <p:nvPr>
            <p:ph idx="1"/>
          </p:nvPr>
        </p:nvSpPr>
        <p:spPr>
          <a:xfrm>
            <a:off x="4328319" y="609600"/>
            <a:ext cx="4114800" cy="5465763"/>
          </a:xfrm>
        </p:spPr>
        <p:txBody>
          <a:bodyPr>
            <a:normAutofit/>
          </a:bodyPr>
          <a:lstStyle>
            <a:lvl1pPr>
              <a:defRPr sz="2400" baseline="0"/>
            </a:lvl1pPr>
            <a:lvl2pPr>
              <a:defRPr sz="22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530225" y="2672323"/>
            <a:ext cx="3008313" cy="3403040"/>
          </a:xfrm>
        </p:spPr>
        <p:txBody>
          <a:bodyPr>
            <a:normAutofit/>
          </a:bodyPr>
          <a:lstStyle>
            <a:lvl1pPr marL="0" indent="0">
              <a:lnSpc>
                <a:spcPct val="120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EE73C1-7227-44DB-AB28-C6DAA6105BE9}" type="slidenum">
              <a:rPr lang="en-US" smtClean="0"/>
              <a:pPr/>
              <a:t>‹#›</a:t>
            </a:fld>
            <a:endParaRPr lang="en-US"/>
          </a:p>
        </p:txBody>
      </p:sp>
      <p:sp>
        <p:nvSpPr>
          <p:cNvPr id="17" name="Picture Placeholder 16"/>
          <p:cNvSpPr>
            <a:spLocks noGrp="1"/>
          </p:cNvSpPr>
          <p:nvPr>
            <p:ph type="pic" sz="quarter" idx="13"/>
          </p:nvPr>
        </p:nvSpPr>
        <p:spPr>
          <a:xfrm>
            <a:off x="352892" y="310123"/>
            <a:ext cx="3398837" cy="1204912"/>
          </a:xfrm>
        </p:spPr>
        <p:txBody>
          <a:bodyPr>
            <a:normAutofit/>
          </a:bodyPr>
          <a:lstStyle>
            <a:lvl1pPr>
              <a:buNone/>
              <a:defRPr sz="1800"/>
            </a:lvl1pPr>
          </a:lstStyle>
          <a:p>
            <a:r>
              <a:rPr lang="en-US" smtClean="0"/>
              <a:t>Drag picture to placeholder or click icon to add</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15" name="Group 14"/>
          <p:cNvGrpSpPr/>
          <p:nvPr/>
        </p:nvGrpSpPr>
        <p:grpSpPr>
          <a:xfrm>
            <a:off x="182880" y="173699"/>
            <a:ext cx="8778240" cy="6510602"/>
            <a:chOff x="182880" y="173699"/>
            <a:chExt cx="8778240" cy="6510602"/>
          </a:xfrm>
        </p:grpSpPr>
        <p:grpSp>
          <p:nvGrpSpPr>
            <p:cNvPr id="16" name="Group 15"/>
            <p:cNvGrpSpPr/>
            <p:nvPr/>
          </p:nvGrpSpPr>
          <p:grpSpPr>
            <a:xfrm>
              <a:off x="182880" y="173699"/>
              <a:ext cx="8778240" cy="6510602"/>
              <a:chOff x="182880" y="173699"/>
              <a:chExt cx="8778240" cy="6510602"/>
            </a:xfrm>
          </p:grpSpPr>
          <p:sp>
            <p:nvSpPr>
              <p:cNvPr id="18" name="Rectangle 17"/>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 name="Group 10"/>
              <p:cNvGrpSpPr/>
              <p:nvPr/>
            </p:nvGrpSpPr>
            <p:grpSpPr>
              <a:xfrm>
                <a:off x="256032" y="237744"/>
                <a:ext cx="8622792" cy="6364224"/>
                <a:chOff x="247157" y="247430"/>
                <a:chExt cx="8622792" cy="6364224"/>
              </a:xfrm>
            </p:grpSpPr>
            <p:sp>
              <p:nvSpPr>
                <p:cNvPr id="20" name="Rectangle 19"/>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1" name="Straight Connector 20"/>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17" name="Rectangle 16"/>
            <p:cNvSpPr/>
            <p:nvPr/>
          </p:nvSpPr>
          <p:spPr>
            <a:xfrm rot="5400000">
              <a:off x="801086" y="3274090"/>
              <a:ext cx="6135624"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530352" y="1691640"/>
            <a:ext cx="3008376" cy="914400"/>
          </a:xfrm>
        </p:spPr>
        <p:txBody>
          <a:bodyPr anchor="b">
            <a:noAutofit/>
          </a:bodyPr>
          <a:lstStyle>
            <a:lvl1pPr algn="l">
              <a:defRPr sz="2800" b="0"/>
            </a:lvl1pPr>
          </a:lstStyle>
          <a:p>
            <a:r>
              <a:rPr lang="en-US" smtClean="0"/>
              <a:t>Click to edit Master title style</a:t>
            </a:r>
            <a:endParaRPr/>
          </a:p>
        </p:txBody>
      </p:sp>
      <p:sp>
        <p:nvSpPr>
          <p:cNvPr id="3" name="Picture Placeholder 2"/>
          <p:cNvSpPr>
            <a:spLocks noGrp="1"/>
          </p:cNvSpPr>
          <p:nvPr>
            <p:ph type="pic" idx="1"/>
          </p:nvPr>
        </p:nvSpPr>
        <p:spPr>
          <a:xfrm>
            <a:off x="4338559" y="612775"/>
            <a:ext cx="4114800" cy="5468112"/>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530352" y="2670048"/>
            <a:ext cx="3008376" cy="3401568"/>
          </a:xfrm>
        </p:spPr>
        <p:txBody>
          <a:bodyPr vert="horz" lIns="91440" tIns="45720" rIns="91440" bIns="45720" rtlCol="0">
            <a:normAutofit/>
          </a:bodyPr>
          <a:lstStyle>
            <a:lvl1pPr marL="0" indent="0">
              <a:lnSpc>
                <a:spcPct val="120000"/>
              </a:lnSpc>
              <a:spcBef>
                <a:spcPts val="600"/>
              </a:spcBef>
              <a:buNone/>
              <a:defRPr sz="1600" kern="1200">
                <a:solidFill>
                  <a:schemeClr val="tx1">
                    <a:lumMod val="75000"/>
                    <a:lumOff val="2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lnSpc>
                <a:spcPct val="120000"/>
              </a:lnSpc>
              <a:spcBef>
                <a:spcPts val="2000"/>
              </a:spcBef>
              <a:buClr>
                <a:schemeClr val="bg1">
                  <a:lumMod val="75000"/>
                  <a:lumOff val="25000"/>
                </a:schemeClr>
              </a:buClr>
              <a:buFont typeface="Arial" pitchFamily="34" charset="0"/>
              <a:buNone/>
            </a:pPr>
            <a:r>
              <a:rPr lang="en-US" smtClean="0"/>
              <a:t>Click to edit Master text styles</a:t>
            </a:r>
          </a:p>
        </p:txBody>
      </p:sp>
      <p:sp>
        <p:nvSpPr>
          <p:cNvPr id="5" name="Date Placeholder 4"/>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grpSp>
        <p:nvGrpSpPr>
          <p:cNvPr id="10" name="Group 9"/>
          <p:cNvGrpSpPr/>
          <p:nvPr/>
        </p:nvGrpSpPr>
        <p:grpSpPr>
          <a:xfrm>
            <a:off x="182880" y="173699"/>
            <a:ext cx="8778240" cy="6510602"/>
            <a:chOff x="182880" y="173699"/>
            <a:chExt cx="8778240" cy="6510602"/>
          </a:xfrm>
        </p:grpSpPr>
        <p:grpSp>
          <p:nvGrpSpPr>
            <p:cNvPr id="17" name="Group 16"/>
            <p:cNvGrpSpPr/>
            <p:nvPr/>
          </p:nvGrpSpPr>
          <p:grpSpPr>
            <a:xfrm>
              <a:off x="182880" y="173699"/>
              <a:ext cx="8778240" cy="6510602"/>
              <a:chOff x="182880" y="173699"/>
              <a:chExt cx="8778240" cy="6510602"/>
            </a:xfrm>
          </p:grpSpPr>
          <p:sp>
            <p:nvSpPr>
              <p:cNvPr id="19" name="Rectangle 18"/>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1" name="Group 10"/>
              <p:cNvGrpSpPr/>
              <p:nvPr/>
            </p:nvGrpSpPr>
            <p:grpSpPr>
              <a:xfrm>
                <a:off x="256032" y="237744"/>
                <a:ext cx="8622792" cy="6364224"/>
                <a:chOff x="247157" y="247430"/>
                <a:chExt cx="8622792" cy="6364224"/>
              </a:xfrm>
            </p:grpSpPr>
            <p:sp>
              <p:nvSpPr>
                <p:cNvPr id="22" name="Rectangle 21"/>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3" name="Straight Connector 22"/>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0" name="Rectangle 19"/>
            <p:cNvSpPr/>
            <p:nvPr/>
          </p:nvSpPr>
          <p:spPr>
            <a:xfrm>
              <a:off x="256032" y="42031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530351" y="4287819"/>
            <a:ext cx="8021977" cy="916193"/>
          </a:xfrm>
        </p:spPr>
        <p:txBody>
          <a:bodyPr anchor="b">
            <a:noAutofit/>
          </a:bodyPr>
          <a:lstStyle>
            <a:lvl1pPr algn="l">
              <a:defRPr sz="3600" b="0"/>
            </a:lvl1pPr>
          </a:lstStyle>
          <a:p>
            <a:r>
              <a:rPr lang="en-US" smtClean="0"/>
              <a:t>Click to edit Master title style</a:t>
            </a:r>
            <a:endParaRPr dirty="0"/>
          </a:p>
        </p:txBody>
      </p:sp>
      <p:sp>
        <p:nvSpPr>
          <p:cNvPr id="3" name="Picture Placeholder 2"/>
          <p:cNvSpPr>
            <a:spLocks noGrp="1"/>
          </p:cNvSpPr>
          <p:nvPr>
            <p:ph type="pic" idx="1"/>
          </p:nvPr>
        </p:nvSpPr>
        <p:spPr>
          <a:xfrm>
            <a:off x="356347" y="331694"/>
            <a:ext cx="8421624" cy="3783106"/>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530351" y="5271247"/>
            <a:ext cx="8021977" cy="1013011"/>
          </a:xfrm>
        </p:spPr>
        <p:txBody>
          <a:bodyPr vert="horz" lIns="91440" tIns="45720" rIns="91440" bIns="45720" rtlCol="0">
            <a:normAutofit/>
          </a:bodyPr>
          <a:lstStyle>
            <a:lvl1pPr marL="0" indent="0">
              <a:spcBef>
                <a:spcPts val="0"/>
              </a:spcBef>
              <a:buNone/>
              <a:defRPr sz="1800" kern="1200">
                <a:solidFill>
                  <a:schemeClr val="tx1">
                    <a:lumMod val="75000"/>
                    <a:lumOff val="2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lnSpc>
                <a:spcPct val="120000"/>
              </a:lnSpc>
              <a:spcBef>
                <a:spcPts val="2000"/>
              </a:spcBef>
              <a:buClr>
                <a:schemeClr val="bg1">
                  <a:lumMod val="75000"/>
                  <a:lumOff val="25000"/>
                </a:schemeClr>
              </a:buClr>
              <a:buFont typeface="Arial" pitchFamily="34" charset="0"/>
              <a:buNone/>
            </a:pPr>
            <a:r>
              <a:rPr lang="en-US" smtClean="0"/>
              <a:t>Click to edit Master text styles</a:t>
            </a:r>
          </a:p>
        </p:txBody>
      </p:sp>
      <p:sp>
        <p:nvSpPr>
          <p:cNvPr id="5" name="Date Placeholder 4"/>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FE4BAC9-6D41-4691-9299-18EF07EF0177}"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grpSp>
        <p:nvGrpSpPr>
          <p:cNvPr id="13" name="Group 12"/>
          <p:cNvGrpSpPr/>
          <p:nvPr/>
        </p:nvGrpSpPr>
        <p:grpSpPr>
          <a:xfrm>
            <a:off x="182880" y="173699"/>
            <a:ext cx="8778240" cy="6510602"/>
            <a:chOff x="182880" y="173699"/>
            <a:chExt cx="8778240" cy="6510602"/>
          </a:xfrm>
        </p:grpSpPr>
        <p:sp>
          <p:nvSpPr>
            <p:cNvPr id="14" name="Rectangle 13"/>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5" name="Group 10"/>
            <p:cNvGrpSpPr/>
            <p:nvPr/>
          </p:nvGrpSpPr>
          <p:grpSpPr>
            <a:xfrm>
              <a:off x="256032" y="237744"/>
              <a:ext cx="8622792" cy="6364224"/>
              <a:chOff x="247157" y="247430"/>
              <a:chExt cx="8622792" cy="6364224"/>
            </a:xfrm>
          </p:grpSpPr>
          <p:sp>
            <p:nvSpPr>
              <p:cNvPr id="16" name="Rectangle 15"/>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7" name="Straight Connector 16"/>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8" name="Rectangle 17"/>
              <p:cNvSpPr/>
              <p:nvPr/>
            </p:nvSpPr>
            <p:spPr>
              <a:xfrm>
                <a:off x="247157" y="16123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grpSp>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grpSp>
        <p:nvGrpSpPr>
          <p:cNvPr id="9" name="Group 8"/>
          <p:cNvGrpSpPr/>
          <p:nvPr/>
        </p:nvGrpSpPr>
        <p:grpSpPr>
          <a:xfrm>
            <a:off x="182880" y="173699"/>
            <a:ext cx="8778240" cy="6510602"/>
            <a:chOff x="182880" y="173699"/>
            <a:chExt cx="8778240" cy="6510602"/>
          </a:xfrm>
        </p:grpSpPr>
        <p:grpSp>
          <p:nvGrpSpPr>
            <p:cNvPr id="14" name="Group 13"/>
            <p:cNvGrpSpPr/>
            <p:nvPr/>
          </p:nvGrpSpPr>
          <p:grpSpPr>
            <a:xfrm>
              <a:off x="182880" y="173699"/>
              <a:ext cx="8778240" cy="6510602"/>
              <a:chOff x="182880" y="173699"/>
              <a:chExt cx="8778240" cy="6510602"/>
            </a:xfrm>
          </p:grpSpPr>
          <p:sp>
            <p:nvSpPr>
              <p:cNvPr id="15" name="Rectangle 14"/>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6" name="Group 10"/>
              <p:cNvGrpSpPr/>
              <p:nvPr/>
            </p:nvGrpSpPr>
            <p:grpSpPr>
              <a:xfrm>
                <a:off x="256032" y="237744"/>
                <a:ext cx="8622792" cy="6364224"/>
                <a:chOff x="247157" y="247430"/>
                <a:chExt cx="8622792" cy="6364224"/>
              </a:xfrm>
            </p:grpSpPr>
            <p:sp>
              <p:nvSpPr>
                <p:cNvPr id="17" name="Rectangle 16"/>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9" name="Straight Connector 18"/>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18" name="Rectangle 17"/>
            <p:cNvSpPr/>
            <p:nvPr/>
          </p:nvSpPr>
          <p:spPr>
            <a:xfrm rot="5400000">
              <a:off x="4242277" y="3274090"/>
              <a:ext cx="6135624"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Vertical Title 1"/>
          <p:cNvSpPr>
            <a:spLocks noGrp="1"/>
          </p:cNvSpPr>
          <p:nvPr>
            <p:ph type="title" orient="vert"/>
          </p:nvPr>
        </p:nvSpPr>
        <p:spPr>
          <a:xfrm>
            <a:off x="7391399" y="609600"/>
            <a:ext cx="1416423" cy="5516563"/>
          </a:xfrm>
        </p:spPr>
        <p:txBody>
          <a:bodyPr vert="eaVert">
            <a:normAutofit/>
          </a:bodyPr>
          <a:lstStyle>
            <a:lvl1pPr>
              <a:defRPr sz="3600"/>
            </a:lvl1pPr>
          </a:lstStyle>
          <a:p>
            <a:r>
              <a:rPr lang="en-US" smtClean="0"/>
              <a:t>Click to edit Master title style</a:t>
            </a:r>
            <a:endParaRPr/>
          </a:p>
        </p:txBody>
      </p:sp>
      <p:sp>
        <p:nvSpPr>
          <p:cNvPr id="3" name="Vertical Text Placeholder 2"/>
          <p:cNvSpPr>
            <a:spLocks noGrp="1"/>
          </p:cNvSpPr>
          <p:nvPr>
            <p:ph type="body" orient="vert" idx="1"/>
          </p:nvPr>
        </p:nvSpPr>
        <p:spPr>
          <a:xfrm>
            <a:off x="578222" y="609600"/>
            <a:ext cx="6279777" cy="5516563"/>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9" name="Group 8"/>
          <p:cNvGrpSpPr/>
          <p:nvPr/>
        </p:nvGrpSpPr>
        <p:grpSpPr>
          <a:xfrm>
            <a:off x="182880" y="173699"/>
            <a:ext cx="8778240" cy="6510602"/>
            <a:chOff x="182880" y="173699"/>
            <a:chExt cx="8778240" cy="6510602"/>
          </a:xfrm>
        </p:grpSpPr>
        <p:sp>
          <p:nvSpPr>
            <p:cNvPr id="13" name="Rectangle 12"/>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 name="Group 10"/>
            <p:cNvGrpSpPr/>
            <p:nvPr/>
          </p:nvGrpSpPr>
          <p:grpSpPr>
            <a:xfrm>
              <a:off x="256032" y="237744"/>
              <a:ext cx="8622792" cy="6364224"/>
              <a:chOff x="247157" y="247430"/>
              <a:chExt cx="8622792" cy="6364224"/>
            </a:xfrm>
          </p:grpSpPr>
          <p:sp>
            <p:nvSpPr>
              <p:cNvPr id="19" name="Rectangle 18"/>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0" name="Straight Connector 19"/>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1" name="Rectangle 20"/>
              <p:cNvSpPr/>
              <p:nvPr/>
            </p:nvSpPr>
            <p:spPr>
              <a:xfrm>
                <a:off x="247157" y="16123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grpSp>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grpSp>
        <p:nvGrpSpPr>
          <p:cNvPr id="10" name="Group 9"/>
          <p:cNvGrpSpPr/>
          <p:nvPr/>
        </p:nvGrpSpPr>
        <p:grpSpPr>
          <a:xfrm>
            <a:off x="486873" y="411480"/>
            <a:ext cx="8170254" cy="6035040"/>
            <a:chOff x="486873" y="411480"/>
            <a:chExt cx="8170254" cy="6035040"/>
          </a:xfrm>
        </p:grpSpPr>
        <p:sp>
          <p:nvSpPr>
            <p:cNvPr id="12" name="Rectangle 11"/>
            <p:cNvSpPr/>
            <p:nvPr/>
          </p:nvSpPr>
          <p:spPr>
            <a:xfrm>
              <a:off x="486873" y="411480"/>
              <a:ext cx="8170254" cy="6035040"/>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6" name="Group 11"/>
            <p:cNvGrpSpPr/>
            <p:nvPr/>
          </p:nvGrpSpPr>
          <p:grpSpPr>
            <a:xfrm>
              <a:off x="562842" y="475488"/>
              <a:ext cx="7982713" cy="5888736"/>
              <a:chOff x="562842" y="475488"/>
              <a:chExt cx="7982713" cy="5888736"/>
            </a:xfrm>
          </p:grpSpPr>
          <p:sp>
            <p:nvSpPr>
              <p:cNvPr id="8" name="Rectangle 7"/>
              <p:cNvSpPr>
                <a:spLocks/>
              </p:cNvSpPr>
              <p:nvPr/>
            </p:nvSpPr>
            <p:spPr>
              <a:xfrm>
                <a:off x="562843" y="475488"/>
                <a:ext cx="7982712" cy="5888736"/>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9" name="Straight Connector 8"/>
              <p:cNvCxnSpPr/>
              <p:nvPr/>
            </p:nvCxnSpPr>
            <p:spPr>
              <a:xfrm>
                <a:off x="562842" y="6133646"/>
                <a:ext cx="7982712" cy="1472"/>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1" name="Straight Connector 10"/>
              <p:cNvCxnSpPr/>
              <p:nvPr/>
            </p:nvCxnSpPr>
            <p:spPr>
              <a:xfrm>
                <a:off x="562842" y="3427528"/>
                <a:ext cx="7982712" cy="1472"/>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 name="Title 1"/>
          <p:cNvSpPr>
            <a:spLocks noGrp="1"/>
          </p:cNvSpPr>
          <p:nvPr>
            <p:ph type="ctrTitle"/>
          </p:nvPr>
        </p:nvSpPr>
        <p:spPr>
          <a:xfrm>
            <a:off x="900113" y="3442447"/>
            <a:ext cx="7345362" cy="1532965"/>
          </a:xfrm>
        </p:spPr>
        <p:txBody>
          <a:bodyPr anchor="b" anchorCtr="0">
            <a:normAutofit/>
          </a:bodyPr>
          <a:lstStyle>
            <a:lvl1pPr>
              <a:defRPr sz="5400"/>
            </a:lvl1pPr>
          </a:lstStyle>
          <a:p>
            <a:r>
              <a:rPr lang="en-US" smtClean="0"/>
              <a:t>Click to edit Master title style</a:t>
            </a:r>
            <a:endParaRPr/>
          </a:p>
        </p:txBody>
      </p:sp>
      <p:sp>
        <p:nvSpPr>
          <p:cNvPr id="3" name="Subtitle 2"/>
          <p:cNvSpPr>
            <a:spLocks noGrp="1"/>
          </p:cNvSpPr>
          <p:nvPr>
            <p:ph type="subTitle" idx="1"/>
          </p:nvPr>
        </p:nvSpPr>
        <p:spPr>
          <a:xfrm>
            <a:off x="900113" y="5029200"/>
            <a:ext cx="7345362" cy="990600"/>
          </a:xfrm>
        </p:spPr>
        <p:txBody>
          <a:bodyPr>
            <a:normAutofit/>
          </a:bodyPr>
          <a:lstStyle>
            <a:lvl1pPr marL="0" indent="0" algn="ctr">
              <a:spcBef>
                <a:spcPts val="300"/>
              </a:spcBef>
              <a:buNone/>
              <a:defRPr sz="2000">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a:xfrm>
            <a:off x="569259" y="6122894"/>
            <a:ext cx="2133600" cy="259317"/>
          </a:xfrm>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a:xfrm>
            <a:off x="5638800" y="6124401"/>
            <a:ext cx="2895600" cy="257810"/>
          </a:xfrm>
        </p:spPr>
        <p:txBody>
          <a:bodyPr/>
          <a:lstStyle/>
          <a:p>
            <a:endParaRPr lang="en-US"/>
          </a:p>
        </p:txBody>
      </p:sp>
      <p:sp>
        <p:nvSpPr>
          <p:cNvPr id="14" name="Picture Placeholder 13"/>
          <p:cNvSpPr>
            <a:spLocks noGrp="1"/>
          </p:cNvSpPr>
          <p:nvPr>
            <p:ph type="pic" sz="quarter" idx="12"/>
          </p:nvPr>
        </p:nvSpPr>
        <p:spPr>
          <a:xfrm>
            <a:off x="636493" y="533400"/>
            <a:ext cx="7836408" cy="2828925"/>
          </a:xfrm>
        </p:spPr>
        <p:txBody>
          <a:bodyPr>
            <a:normAutofit/>
          </a:bodyPr>
          <a:lstStyle>
            <a:lvl1pPr>
              <a:buNone/>
              <a:defRPr sz="2000"/>
            </a:lvl1pPr>
          </a:lstStyle>
          <a:p>
            <a:r>
              <a:rPr lang="en-US" smtClean="0"/>
              <a:t>Drag picture to placeholder or click icon to add</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9" name="Group 8"/>
          <p:cNvGrpSpPr/>
          <p:nvPr/>
        </p:nvGrpSpPr>
        <p:grpSpPr>
          <a:xfrm>
            <a:off x="182880" y="173699"/>
            <a:ext cx="8778240" cy="6510602"/>
            <a:chOff x="182880" y="173699"/>
            <a:chExt cx="8778240" cy="6510602"/>
          </a:xfrm>
        </p:grpSpPr>
        <p:sp>
          <p:nvSpPr>
            <p:cNvPr id="12" name="Rectangle 11"/>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 name="Group 10"/>
            <p:cNvGrpSpPr/>
            <p:nvPr/>
          </p:nvGrpSpPr>
          <p:grpSpPr>
            <a:xfrm>
              <a:off x="256032" y="237744"/>
              <a:ext cx="8622792" cy="6364224"/>
              <a:chOff x="247157" y="247430"/>
              <a:chExt cx="8622792" cy="6364224"/>
            </a:xfrm>
          </p:grpSpPr>
          <p:sp>
            <p:nvSpPr>
              <p:cNvPr id="27" name="Rectangle 26"/>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8" name="Straight Connector 27"/>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 name="Title 1"/>
          <p:cNvSpPr>
            <a:spLocks noGrp="1"/>
          </p:cNvSpPr>
          <p:nvPr>
            <p:ph type="title"/>
          </p:nvPr>
        </p:nvSpPr>
        <p:spPr>
          <a:xfrm>
            <a:off x="900113" y="1371600"/>
            <a:ext cx="7345362" cy="1676400"/>
          </a:xfrm>
        </p:spPr>
        <p:txBody>
          <a:bodyPr anchor="b" anchorCtr="0">
            <a:noAutofit/>
          </a:bodyPr>
          <a:lstStyle>
            <a:lvl1pPr algn="ctr">
              <a:defRPr sz="5400" b="0" i="0" cap="none" baseline="0">
                <a:solidFill>
                  <a:schemeClr val="tx1">
                    <a:lumMod val="75000"/>
                    <a:lumOff val="25000"/>
                  </a:schemeClr>
                </a:solidFill>
              </a:defRPr>
            </a:lvl1pPr>
          </a:lstStyle>
          <a:p>
            <a:r>
              <a:rPr lang="en-US" smtClean="0"/>
              <a:t>Click to edit Master title style</a:t>
            </a:r>
            <a:endParaRPr dirty="0"/>
          </a:p>
        </p:txBody>
      </p:sp>
      <p:sp>
        <p:nvSpPr>
          <p:cNvPr id="3" name="Text Placeholder 2"/>
          <p:cNvSpPr>
            <a:spLocks noGrp="1"/>
          </p:cNvSpPr>
          <p:nvPr>
            <p:ph type="body" idx="1"/>
          </p:nvPr>
        </p:nvSpPr>
        <p:spPr>
          <a:xfrm>
            <a:off x="900113" y="3134566"/>
            <a:ext cx="7345362" cy="1500187"/>
          </a:xfrm>
        </p:spPr>
        <p:txBody>
          <a:bodyPr anchor="t" anchorCtr="0"/>
          <a:lstStyle>
            <a:lvl1pPr marL="0" indent="0" algn="ctr">
              <a:spcBef>
                <a:spcPts val="300"/>
              </a:spcBef>
              <a:buNone/>
              <a:defRPr sz="20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grpSp>
        <p:nvGrpSpPr>
          <p:cNvPr id="20" name="Group 19"/>
          <p:cNvGrpSpPr/>
          <p:nvPr/>
        </p:nvGrpSpPr>
        <p:grpSpPr>
          <a:xfrm>
            <a:off x="182880" y="173699"/>
            <a:ext cx="8778240" cy="6510602"/>
            <a:chOff x="182880" y="173699"/>
            <a:chExt cx="8778240" cy="6510602"/>
          </a:xfrm>
        </p:grpSpPr>
        <p:sp>
          <p:nvSpPr>
            <p:cNvPr id="21" name="Rectangle 20"/>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2" name="Group 10"/>
            <p:cNvGrpSpPr/>
            <p:nvPr/>
          </p:nvGrpSpPr>
          <p:grpSpPr>
            <a:xfrm>
              <a:off x="256032" y="237744"/>
              <a:ext cx="8622792" cy="6364224"/>
              <a:chOff x="247157" y="247430"/>
              <a:chExt cx="8622792" cy="6364224"/>
            </a:xfrm>
          </p:grpSpPr>
          <p:sp>
            <p:nvSpPr>
              <p:cNvPr id="23" name="Rectangle 22"/>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4" name="Straight Connector 23"/>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5" name="Rectangle 24"/>
              <p:cNvSpPr/>
              <p:nvPr/>
            </p:nvSpPr>
            <p:spPr>
              <a:xfrm>
                <a:off x="247157" y="16123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grpSp>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900111" y="2147888"/>
            <a:ext cx="3566160" cy="3927475"/>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4648199" y="2147888"/>
            <a:ext cx="3566160" cy="3927475"/>
          </a:xfrm>
        </p:spPr>
        <p:txBody>
          <a:bodyPr>
            <a:normAutofit/>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10" name="Group 9"/>
          <p:cNvGrpSpPr/>
          <p:nvPr/>
        </p:nvGrpSpPr>
        <p:grpSpPr>
          <a:xfrm>
            <a:off x="182880" y="173699"/>
            <a:ext cx="8778240" cy="6510602"/>
            <a:chOff x="182880" y="173699"/>
            <a:chExt cx="8778240" cy="6510602"/>
          </a:xfrm>
        </p:grpSpPr>
        <p:grpSp>
          <p:nvGrpSpPr>
            <p:cNvPr id="26" name="Group 25"/>
            <p:cNvGrpSpPr/>
            <p:nvPr/>
          </p:nvGrpSpPr>
          <p:grpSpPr>
            <a:xfrm>
              <a:off x="182880" y="173699"/>
              <a:ext cx="8778240" cy="6510602"/>
              <a:chOff x="182880" y="173699"/>
              <a:chExt cx="8778240" cy="6510602"/>
            </a:xfrm>
          </p:grpSpPr>
          <p:sp>
            <p:nvSpPr>
              <p:cNvPr id="27" name="Rectangle 26"/>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8" name="Group 10"/>
              <p:cNvGrpSpPr/>
              <p:nvPr/>
            </p:nvGrpSpPr>
            <p:grpSpPr>
              <a:xfrm>
                <a:off x="256032" y="237744"/>
                <a:ext cx="8622792" cy="6364224"/>
                <a:chOff x="247157" y="247430"/>
                <a:chExt cx="8622792" cy="6364224"/>
              </a:xfrm>
            </p:grpSpPr>
            <p:sp>
              <p:nvSpPr>
                <p:cNvPr id="29" name="Rectangle 28"/>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31" name="Straight Connector 30"/>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32" name="Rectangle 31"/>
                <p:cNvSpPr/>
                <p:nvPr/>
              </p:nvSpPr>
              <p:spPr>
                <a:xfrm>
                  <a:off x="247157" y="16123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grpSp>
        <p:cxnSp>
          <p:nvCxnSpPr>
            <p:cNvPr id="23" name="Straight Connector 22"/>
            <p:cNvCxnSpPr/>
            <p:nvPr/>
          </p:nvCxnSpPr>
          <p:spPr>
            <a:xfrm rot="16200000" flipH="1">
              <a:off x="2217480" y="4026438"/>
              <a:ext cx="4711326" cy="2286"/>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632301" y="1708990"/>
            <a:ext cx="3566160" cy="832503"/>
          </a:xfrm>
        </p:spPr>
        <p:txBody>
          <a:bodyPr anchor="ctr" anchorCtr="0">
            <a:noAutofit/>
          </a:bodyPr>
          <a:lstStyle>
            <a:lvl1pPr marL="0" indent="0" algn="ctr">
              <a:spcBef>
                <a:spcPts val="300"/>
              </a:spcBef>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2301" y="2590801"/>
            <a:ext cx="3566160" cy="3484562"/>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945539" y="1708990"/>
            <a:ext cx="3566160" cy="832503"/>
          </a:xfrm>
        </p:spPr>
        <p:txBody>
          <a:bodyPr anchor="ctr" anchorCtr="0">
            <a:noAutofit/>
          </a:bodyPr>
          <a:lstStyle>
            <a:lvl1pPr marL="0" indent="0" algn="ctr">
              <a:spcBef>
                <a:spcPts val="300"/>
              </a:spcBef>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945539" y="2590801"/>
            <a:ext cx="3566160" cy="3484562"/>
          </a:xfrm>
        </p:spPr>
        <p:txBody>
          <a:bodyPr>
            <a:normAutofit/>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grpSp>
        <p:nvGrpSpPr>
          <p:cNvPr id="12" name="Group 11"/>
          <p:cNvGrpSpPr/>
          <p:nvPr/>
        </p:nvGrpSpPr>
        <p:grpSpPr>
          <a:xfrm>
            <a:off x="182880" y="173699"/>
            <a:ext cx="8778240" cy="6510602"/>
            <a:chOff x="182880" y="173699"/>
            <a:chExt cx="8778240" cy="6510602"/>
          </a:xfrm>
        </p:grpSpPr>
        <p:sp>
          <p:nvSpPr>
            <p:cNvPr id="13" name="Rectangle 12"/>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4" name="Group 10"/>
            <p:cNvGrpSpPr/>
            <p:nvPr/>
          </p:nvGrpSpPr>
          <p:grpSpPr>
            <a:xfrm>
              <a:off x="256032" y="237744"/>
              <a:ext cx="8622792" cy="6364224"/>
              <a:chOff x="247157" y="247430"/>
              <a:chExt cx="8622792" cy="6364224"/>
            </a:xfrm>
          </p:grpSpPr>
          <p:sp>
            <p:nvSpPr>
              <p:cNvPr id="15" name="Rectangle 14"/>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6" name="Straight Connector 15"/>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7" name="Rectangle 16"/>
              <p:cNvSpPr/>
              <p:nvPr/>
            </p:nvSpPr>
            <p:spPr>
              <a:xfrm>
                <a:off x="247157" y="1612392"/>
                <a:ext cx="8622792"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grpSp>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10" name="Group 9"/>
          <p:cNvGrpSpPr/>
          <p:nvPr/>
        </p:nvGrpSpPr>
        <p:grpSpPr>
          <a:xfrm>
            <a:off x="182880" y="173699"/>
            <a:ext cx="8778240" cy="6510602"/>
            <a:chOff x="182880" y="173699"/>
            <a:chExt cx="8778240" cy="6510602"/>
          </a:xfrm>
        </p:grpSpPr>
        <p:sp>
          <p:nvSpPr>
            <p:cNvPr id="11" name="Rectangle 10"/>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 name="Group 10"/>
            <p:cNvGrpSpPr/>
            <p:nvPr/>
          </p:nvGrpSpPr>
          <p:grpSpPr>
            <a:xfrm>
              <a:off x="256032" y="237744"/>
              <a:ext cx="8622792" cy="6364224"/>
              <a:chOff x="247157" y="247430"/>
              <a:chExt cx="8622792" cy="6364224"/>
            </a:xfrm>
          </p:grpSpPr>
          <p:sp>
            <p:nvSpPr>
              <p:cNvPr id="13" name="Rectangle 12"/>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4" name="Straight Connector 13"/>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2" name="Date Placeholder 1"/>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11" name="Group 10"/>
          <p:cNvGrpSpPr/>
          <p:nvPr/>
        </p:nvGrpSpPr>
        <p:grpSpPr>
          <a:xfrm>
            <a:off x="182880" y="173699"/>
            <a:ext cx="8778240" cy="6510602"/>
            <a:chOff x="182880" y="173699"/>
            <a:chExt cx="8778240" cy="6510602"/>
          </a:xfrm>
        </p:grpSpPr>
        <p:grpSp>
          <p:nvGrpSpPr>
            <p:cNvPr id="16" name="Group 15"/>
            <p:cNvGrpSpPr/>
            <p:nvPr/>
          </p:nvGrpSpPr>
          <p:grpSpPr>
            <a:xfrm>
              <a:off x="182880" y="173699"/>
              <a:ext cx="8778240" cy="6510602"/>
              <a:chOff x="182880" y="173699"/>
              <a:chExt cx="8778240" cy="6510602"/>
            </a:xfrm>
          </p:grpSpPr>
          <p:sp>
            <p:nvSpPr>
              <p:cNvPr id="17" name="Rectangle 16"/>
              <p:cNvSpPr/>
              <p:nvPr/>
            </p:nvSpPr>
            <p:spPr>
              <a:xfrm>
                <a:off x="182880" y="173699"/>
                <a:ext cx="8778240" cy="6510602"/>
              </a:xfrm>
              <a:prstGeom prst="rect">
                <a:avLst/>
              </a:prstGeom>
              <a:solidFill>
                <a:schemeClr val="bg1">
                  <a:lumMod val="95000"/>
                </a:schemeClr>
              </a:solidFill>
              <a:ln w="12700">
                <a:noFill/>
              </a:ln>
              <a:effectLst>
                <a:outerShdw blurRad="63500" sx="101000" sy="101000" algn="ctr" rotWithShape="0">
                  <a:prstClr val="black">
                    <a:alpha val="40000"/>
                  </a:prstClr>
                </a:outerShdw>
              </a:effectLst>
              <a:scene3d>
                <a:camera prst="perspectiveFront" fov="4800000"/>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8" name="Group 10"/>
              <p:cNvGrpSpPr/>
              <p:nvPr/>
            </p:nvGrpSpPr>
            <p:grpSpPr>
              <a:xfrm>
                <a:off x="256032" y="237744"/>
                <a:ext cx="8622792" cy="6364224"/>
                <a:chOff x="247157" y="247430"/>
                <a:chExt cx="8622792" cy="6364224"/>
              </a:xfrm>
            </p:grpSpPr>
            <p:sp>
              <p:nvSpPr>
                <p:cNvPr id="19" name="Rectangle 18"/>
                <p:cNvSpPr>
                  <a:spLocks/>
                </p:cNvSpPr>
                <p:nvPr/>
              </p:nvSpPr>
              <p:spPr>
                <a:xfrm>
                  <a:off x="247157" y="247430"/>
                  <a:ext cx="8622792" cy="6364224"/>
                </a:xfrm>
                <a:prstGeom prst="rect">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20" name="Straight Connector 19"/>
                <p:cNvCxnSpPr/>
                <p:nvPr/>
              </p:nvCxnSpPr>
              <p:spPr>
                <a:xfrm>
                  <a:off x="247157" y="6389024"/>
                  <a:ext cx="8622792" cy="1588"/>
                </a:xfrm>
                <a:prstGeom prst="line">
                  <a:avLst/>
                </a:prstGeom>
                <a:noFill/>
                <a:ln w="127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cxnSp>
          </p:grpSp>
        </p:grpSp>
        <p:sp>
          <p:nvSpPr>
            <p:cNvPr id="33" name="Rectangle 32"/>
            <p:cNvSpPr/>
            <p:nvPr/>
          </p:nvSpPr>
          <p:spPr>
            <a:xfrm rot="5400000">
              <a:off x="801086" y="3274090"/>
              <a:ext cx="6135624" cy="64008"/>
            </a:xfrm>
            <a:prstGeom prst="rect">
              <a:avLst/>
            </a:prstGeom>
            <a:solidFill>
              <a:schemeClr val="bg2">
                <a:lumMod val="40000"/>
                <a:lumOff val="60000"/>
              </a:schemeClr>
            </a:solidFill>
            <a:ln w="3175">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a:xfrm>
            <a:off x="530225" y="1169892"/>
            <a:ext cx="3008313" cy="914400"/>
          </a:xfrm>
        </p:spPr>
        <p:txBody>
          <a:bodyPr anchor="b">
            <a:normAutofit/>
          </a:bodyPr>
          <a:lstStyle>
            <a:lvl1pPr algn="l">
              <a:defRPr sz="2800" b="0"/>
            </a:lvl1pPr>
          </a:lstStyle>
          <a:p>
            <a:r>
              <a:rPr lang="en-US" smtClean="0"/>
              <a:t>Click to edit Master title style</a:t>
            </a:r>
            <a:endParaRPr dirty="0"/>
          </a:p>
        </p:txBody>
      </p:sp>
      <p:sp>
        <p:nvSpPr>
          <p:cNvPr id="3" name="Content Placeholder 2"/>
          <p:cNvSpPr>
            <a:spLocks noGrp="1"/>
          </p:cNvSpPr>
          <p:nvPr>
            <p:ph idx="1"/>
          </p:nvPr>
        </p:nvSpPr>
        <p:spPr>
          <a:xfrm>
            <a:off x="4328319" y="609600"/>
            <a:ext cx="4114800" cy="5465763"/>
          </a:xfrm>
        </p:spPr>
        <p:txBody>
          <a:bodyPr>
            <a:normAutofit/>
          </a:bodyPr>
          <a:lstStyle>
            <a:lvl1pPr>
              <a:defRPr sz="2400" baseline="0"/>
            </a:lvl1pPr>
            <a:lvl2pPr>
              <a:defRPr sz="22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530225" y="2147888"/>
            <a:ext cx="3008313" cy="3262313"/>
          </a:xfrm>
        </p:spPr>
        <p:txBody>
          <a:bodyPr vert="horz" lIns="91440" tIns="45720" rIns="91440" bIns="45720" rtlCol="0">
            <a:normAutofit/>
          </a:bodyPr>
          <a:lstStyle>
            <a:lvl1pPr marL="0" indent="0">
              <a:lnSpc>
                <a:spcPct val="120000"/>
              </a:lnSpc>
              <a:spcBef>
                <a:spcPts val="600"/>
              </a:spcBef>
              <a:buNone/>
              <a:defRPr sz="1600" kern="1200">
                <a:solidFill>
                  <a:schemeClr val="tx1">
                    <a:lumMod val="75000"/>
                    <a:lumOff val="2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lnSpc>
                <a:spcPct val="110000"/>
              </a:lnSpc>
              <a:spcBef>
                <a:spcPts val="2000"/>
              </a:spcBef>
              <a:buClr>
                <a:schemeClr val="bg1">
                  <a:lumMod val="75000"/>
                  <a:lumOff val="25000"/>
                </a:schemeClr>
              </a:buClr>
              <a:buFont typeface="Arial" pitchFamily="34" charset="0"/>
              <a:buNone/>
            </a:pPr>
            <a:r>
              <a:rPr lang="en-US" smtClean="0"/>
              <a:t>Click to edit Master text styles</a:t>
            </a:r>
          </a:p>
        </p:txBody>
      </p:sp>
      <p:sp>
        <p:nvSpPr>
          <p:cNvPr id="5" name="Date Placeholder 4"/>
          <p:cNvSpPr>
            <a:spLocks noGrp="1"/>
          </p:cNvSpPr>
          <p:nvPr>
            <p:ph type="dt" sz="half" idx="10"/>
          </p:nvPr>
        </p:nvSpPr>
        <p:spPr/>
        <p:txBody>
          <a:bodyPr/>
          <a:lstStyle/>
          <a:p>
            <a:fld id="{C2535206-1D01-4430-82BB-10C907AF08E1}" type="datetimeFigureOut">
              <a:rPr lang="en-US" smtClean="0"/>
              <a:pPr/>
              <a:t>11/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EE73C1-7227-44DB-AB28-C6DAA6105BE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00113" y="244158"/>
            <a:ext cx="7345362" cy="1339850"/>
          </a:xfrm>
          <a:prstGeom prst="rect">
            <a:avLst/>
          </a:prstGeom>
        </p:spPr>
        <p:txBody>
          <a:bodyPr vert="horz" lIns="91440" tIns="45720" rIns="91440" bIns="45720" rtlCol="0" anchor="ctr">
            <a:normAutofit/>
          </a:bodyPr>
          <a:lstStyle/>
          <a:p>
            <a:r>
              <a:rPr lang="en-US" smtClean="0"/>
              <a:t>Click to edit Master title style</a:t>
            </a:r>
            <a:endParaRPr dirty="0"/>
          </a:p>
        </p:txBody>
      </p:sp>
      <p:sp>
        <p:nvSpPr>
          <p:cNvPr id="3" name="Text Placeholder 2"/>
          <p:cNvSpPr>
            <a:spLocks noGrp="1"/>
          </p:cNvSpPr>
          <p:nvPr>
            <p:ph type="body" idx="1"/>
          </p:nvPr>
        </p:nvSpPr>
        <p:spPr>
          <a:xfrm>
            <a:off x="900112" y="2133601"/>
            <a:ext cx="7345363" cy="393192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243840" y="6371591"/>
            <a:ext cx="2133600" cy="259317"/>
          </a:xfrm>
          <a:prstGeom prst="rect">
            <a:avLst/>
          </a:prstGeom>
        </p:spPr>
        <p:txBody>
          <a:bodyPr vert="horz" lIns="91440" tIns="45720" rIns="91440" bIns="45720" rtlCol="0" anchor="ctr"/>
          <a:lstStyle>
            <a:lvl1pPr algn="l">
              <a:defRPr sz="1200">
                <a:solidFill>
                  <a:schemeClr val="bg2">
                    <a:lumMod val="60000"/>
                    <a:lumOff val="40000"/>
                  </a:schemeClr>
                </a:solidFill>
                <a:latin typeface="Brush Script MT" pitchFamily="66" charset="0"/>
              </a:defRPr>
            </a:lvl1pPr>
          </a:lstStyle>
          <a:p>
            <a:fld id="{C2535206-1D01-4430-82BB-10C907AF08E1}" type="datetimeFigureOut">
              <a:rPr lang="en-US" smtClean="0"/>
              <a:pPr/>
              <a:t>11/16/2012</a:t>
            </a:fld>
            <a:endParaRPr lang="en-US"/>
          </a:p>
        </p:txBody>
      </p:sp>
      <p:sp>
        <p:nvSpPr>
          <p:cNvPr id="5" name="Footer Placeholder 4"/>
          <p:cNvSpPr>
            <a:spLocks noGrp="1"/>
          </p:cNvSpPr>
          <p:nvPr>
            <p:ph type="ftr" sz="quarter" idx="3"/>
          </p:nvPr>
        </p:nvSpPr>
        <p:spPr>
          <a:xfrm>
            <a:off x="5958840" y="6371591"/>
            <a:ext cx="2895600" cy="257810"/>
          </a:xfrm>
          <a:prstGeom prst="rect">
            <a:avLst/>
          </a:prstGeom>
        </p:spPr>
        <p:txBody>
          <a:bodyPr vert="horz" lIns="91440" tIns="45720" rIns="91440" bIns="45720" rtlCol="0" anchor="ctr"/>
          <a:lstStyle>
            <a:lvl1pPr marL="0" algn="r" defTabSz="914400" rtl="0" eaLnBrk="1" latinLnBrk="0" hangingPunct="1">
              <a:defRPr sz="1200" kern="1200">
                <a:solidFill>
                  <a:schemeClr val="bg2">
                    <a:lumMod val="60000"/>
                    <a:lumOff val="40000"/>
                  </a:schemeClr>
                </a:solidFill>
                <a:latin typeface="Brush Script MT" pitchFamily="66" charset="0"/>
                <a:ea typeface="+mn-ea"/>
                <a:cs typeface="+mn-cs"/>
              </a:defRPr>
            </a:lvl1pPr>
          </a:lstStyle>
          <a:p>
            <a:endParaRPr lang="en-US"/>
          </a:p>
        </p:txBody>
      </p:sp>
      <p:sp>
        <p:nvSpPr>
          <p:cNvPr id="6" name="Slide Number Placeholder 5"/>
          <p:cNvSpPr>
            <a:spLocks noGrp="1"/>
          </p:cNvSpPr>
          <p:nvPr>
            <p:ph type="sldNum" sz="quarter" idx="4"/>
          </p:nvPr>
        </p:nvSpPr>
        <p:spPr>
          <a:xfrm>
            <a:off x="4191000" y="6356350"/>
            <a:ext cx="762000" cy="271463"/>
          </a:xfrm>
          <a:prstGeom prst="rect">
            <a:avLst/>
          </a:prstGeom>
        </p:spPr>
        <p:txBody>
          <a:bodyPr vert="horz" lIns="91440" tIns="45720" rIns="91440" bIns="45720" rtlCol="0" anchor="ctr"/>
          <a:lstStyle>
            <a:lvl1pPr marL="0" algn="ctr" defTabSz="914400" rtl="0" eaLnBrk="1" latinLnBrk="0" hangingPunct="1">
              <a:defRPr sz="1200" kern="1200">
                <a:solidFill>
                  <a:schemeClr val="bg2">
                    <a:lumMod val="60000"/>
                    <a:lumOff val="40000"/>
                  </a:schemeClr>
                </a:solidFill>
                <a:latin typeface="+mn-lt"/>
                <a:ea typeface="+mn-ea"/>
                <a:cs typeface="+mn-cs"/>
              </a:defRPr>
            </a:lvl1pPr>
          </a:lstStyle>
          <a:p>
            <a:fld id="{28EE73C1-7227-44DB-AB28-C6DAA6105BE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Lst>
  <p:txStyles>
    <p:titleStyle>
      <a:lvl1pPr algn="ctr" defTabSz="914400" rtl="0" eaLnBrk="1" latinLnBrk="0" hangingPunct="1">
        <a:spcBef>
          <a:spcPct val="0"/>
        </a:spcBef>
        <a:buNone/>
        <a:defRPr sz="4800" kern="1200">
          <a:solidFill>
            <a:schemeClr val="tx1">
              <a:lumMod val="75000"/>
              <a:lumOff val="25000"/>
            </a:schemeClr>
          </a:solidFill>
          <a:latin typeface="+mj-lt"/>
          <a:ea typeface="+mj-ea"/>
          <a:cs typeface="+mj-cs"/>
        </a:defRPr>
      </a:lvl1pPr>
    </p:titleStyle>
    <p:bodyStyle>
      <a:lvl1pPr marL="342900" indent="-342900" algn="l" defTabSz="914400" rtl="0" eaLnBrk="1" latinLnBrk="0" hangingPunct="1">
        <a:spcBef>
          <a:spcPts val="2000"/>
        </a:spcBef>
        <a:buClr>
          <a:schemeClr val="tx1">
            <a:lumMod val="75000"/>
            <a:lumOff val="25000"/>
          </a:schemeClr>
        </a:buClr>
        <a:buFont typeface="Arial" pitchFamily="34" charset="0"/>
        <a:buChar char="•"/>
        <a:defRPr sz="2400" kern="1200">
          <a:solidFill>
            <a:schemeClr val="tx1">
              <a:lumMod val="75000"/>
              <a:lumOff val="25000"/>
            </a:schemeClr>
          </a:solidFill>
          <a:latin typeface="+mn-lt"/>
          <a:ea typeface="+mn-ea"/>
          <a:cs typeface="+mn-cs"/>
        </a:defRPr>
      </a:lvl1pPr>
      <a:lvl2pPr marL="579438" indent="-228600" algn="l" defTabSz="914400" rtl="0" eaLnBrk="1" latinLnBrk="0" hangingPunct="1">
        <a:spcBef>
          <a:spcPts val="600"/>
        </a:spcBef>
        <a:buClr>
          <a:schemeClr val="bg2">
            <a:lumMod val="60000"/>
            <a:lumOff val="40000"/>
          </a:schemeClr>
        </a:buClr>
        <a:buFont typeface="Arial" pitchFamily="34" charset="0"/>
        <a:buChar char="•"/>
        <a:defRPr sz="2200" kern="1200">
          <a:solidFill>
            <a:schemeClr val="tx1">
              <a:lumMod val="75000"/>
              <a:lumOff val="25000"/>
            </a:schemeClr>
          </a:solidFill>
          <a:latin typeface="+mn-lt"/>
          <a:ea typeface="+mn-ea"/>
          <a:cs typeface="+mn-cs"/>
        </a:defRPr>
      </a:lvl2pPr>
      <a:lvl3pPr marL="808038" indent="-228600" algn="l" defTabSz="914400" rtl="0" eaLnBrk="1" latinLnBrk="0" hangingPunct="1">
        <a:spcBef>
          <a:spcPts val="600"/>
        </a:spcBef>
        <a:buClr>
          <a:schemeClr val="tx1">
            <a:lumMod val="75000"/>
            <a:lumOff val="25000"/>
          </a:schemeClr>
        </a:buClr>
        <a:buFont typeface="Arial" pitchFamily="34" charset="0"/>
        <a:buChar char="•"/>
        <a:defRPr sz="2000" kern="1200">
          <a:solidFill>
            <a:schemeClr val="tx1">
              <a:lumMod val="75000"/>
              <a:lumOff val="25000"/>
            </a:schemeClr>
          </a:solidFill>
          <a:latin typeface="+mn-lt"/>
          <a:ea typeface="+mn-ea"/>
          <a:cs typeface="+mn-cs"/>
        </a:defRPr>
      </a:lvl3pPr>
      <a:lvl4pPr marL="1036638" indent="-228600" algn="l" defTabSz="914400" rtl="0" eaLnBrk="1" latinLnBrk="0" hangingPunct="1">
        <a:spcBef>
          <a:spcPts val="600"/>
        </a:spcBef>
        <a:buClr>
          <a:schemeClr val="bg2">
            <a:lumMod val="60000"/>
            <a:lumOff val="40000"/>
          </a:schemeClr>
        </a:buClr>
        <a:buFont typeface="Arial" pitchFamily="34" charset="0"/>
        <a:buChar char="•"/>
        <a:defRPr sz="1800" kern="1200">
          <a:solidFill>
            <a:schemeClr val="tx1">
              <a:lumMod val="75000"/>
              <a:lumOff val="25000"/>
            </a:schemeClr>
          </a:solidFill>
          <a:latin typeface="+mn-lt"/>
          <a:ea typeface="+mn-ea"/>
          <a:cs typeface="+mn-cs"/>
        </a:defRPr>
      </a:lvl4pPr>
      <a:lvl5pPr marL="1265238" indent="-228600" algn="l" defTabSz="914400" rtl="0" eaLnBrk="1" latinLnBrk="0" hangingPunct="1">
        <a:spcBef>
          <a:spcPts val="600"/>
        </a:spcBef>
        <a:buClr>
          <a:schemeClr val="tx1">
            <a:lumMod val="75000"/>
            <a:lumOff val="25000"/>
          </a:schemeClr>
        </a:buClr>
        <a:buFont typeface="Arial" pitchFamily="34" charset="0"/>
        <a:buChar char="•"/>
        <a:defRPr sz="1800" kern="1200">
          <a:solidFill>
            <a:schemeClr val="tx1">
              <a:lumMod val="75000"/>
              <a:lumOff val="25000"/>
            </a:schemeClr>
          </a:solidFill>
          <a:latin typeface="+mn-lt"/>
          <a:ea typeface="+mn-ea"/>
          <a:cs typeface="+mn-cs"/>
        </a:defRPr>
      </a:lvl5pPr>
      <a:lvl6pPr marL="1485900" indent="-228600" algn="l" defTabSz="914400" rtl="0" eaLnBrk="1" latinLnBrk="0" hangingPunct="1">
        <a:spcBef>
          <a:spcPct val="20000"/>
        </a:spcBef>
        <a:buClr>
          <a:schemeClr val="bg2">
            <a:lumMod val="60000"/>
            <a:lumOff val="40000"/>
          </a:schemeClr>
        </a:buClr>
        <a:buFont typeface="Arial" pitchFamily="34" charset="0"/>
        <a:buChar char="•"/>
        <a:defRPr lang="en-US" sz="1800" kern="1200" dirty="0" smtClean="0">
          <a:solidFill>
            <a:schemeClr val="tx1">
              <a:lumMod val="75000"/>
              <a:lumOff val="25000"/>
            </a:schemeClr>
          </a:solidFill>
          <a:latin typeface="+mn-lt"/>
          <a:ea typeface="+mn-ea"/>
          <a:cs typeface="+mn-cs"/>
        </a:defRPr>
      </a:lvl6pPr>
      <a:lvl7pPr marL="1712913" indent="-228600" algn="l" defTabSz="914400" rtl="0" eaLnBrk="1" latinLnBrk="0" hangingPunct="1">
        <a:spcBef>
          <a:spcPct val="20000"/>
        </a:spcBef>
        <a:buClr>
          <a:schemeClr val="tx1">
            <a:lumMod val="75000"/>
            <a:lumOff val="25000"/>
          </a:schemeClr>
        </a:buClr>
        <a:buFont typeface="Arial" pitchFamily="34" charset="0"/>
        <a:buChar char="•"/>
        <a:defRPr lang="en-US" sz="1800" kern="1200" dirty="0" smtClean="0">
          <a:solidFill>
            <a:schemeClr val="tx1">
              <a:lumMod val="75000"/>
              <a:lumOff val="25000"/>
            </a:schemeClr>
          </a:solidFill>
          <a:latin typeface="+mn-lt"/>
          <a:ea typeface="+mn-ea"/>
          <a:cs typeface="+mn-cs"/>
        </a:defRPr>
      </a:lvl7pPr>
      <a:lvl8pPr marL="1947863" indent="-228600" algn="l" defTabSz="914400" rtl="0" eaLnBrk="1" latinLnBrk="0" hangingPunct="1">
        <a:spcBef>
          <a:spcPct val="20000"/>
        </a:spcBef>
        <a:buClr>
          <a:schemeClr val="bg2">
            <a:lumMod val="60000"/>
            <a:lumOff val="40000"/>
          </a:schemeClr>
        </a:buClr>
        <a:buFont typeface="Arial" pitchFamily="34" charset="0"/>
        <a:buChar char="•"/>
        <a:defRPr lang="en-US" sz="1800" kern="1200" dirty="0" smtClean="0">
          <a:solidFill>
            <a:schemeClr val="tx1">
              <a:lumMod val="75000"/>
              <a:lumOff val="25000"/>
            </a:schemeClr>
          </a:solidFill>
          <a:latin typeface="+mn-lt"/>
          <a:ea typeface="+mn-ea"/>
          <a:cs typeface="+mn-cs"/>
        </a:defRPr>
      </a:lvl8pPr>
      <a:lvl9pPr marL="2174875" indent="-228600" algn="l" defTabSz="914400" rtl="0" eaLnBrk="1" latinLnBrk="0" hangingPunct="1">
        <a:spcBef>
          <a:spcPct val="20000"/>
        </a:spcBef>
        <a:buClr>
          <a:schemeClr val="tx1">
            <a:lumMod val="75000"/>
            <a:lumOff val="25000"/>
          </a:schemeClr>
        </a:buClr>
        <a:buFont typeface="Arial" pitchFamily="34" charset="0"/>
        <a:buChar char="•"/>
        <a:defRPr lang="en-US" sz="1800" kern="1200" dirty="0">
          <a:solidFill>
            <a:schemeClr val="tx1">
              <a:lumMod val="75000"/>
              <a:lumOff val="2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Layout" Target="../diagrams/layout2.xml"/><Relationship Id="rId7" Type="http://schemas.openxmlformats.org/officeDocument/2006/relationships/image" Target="../media/image5.wmf"/><Relationship Id="rId12" Type="http://schemas.microsoft.com/office/2007/relationships/diagramDrawing" Target="../diagrams/drawing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openxmlformats.org/officeDocument/2006/relationships/diagramColors" Target="../diagrams/colors3.xml"/><Relationship Id="rId5" Type="http://schemas.openxmlformats.org/officeDocument/2006/relationships/diagramColors" Target="../diagrams/colors2.xml"/><Relationship Id="rId10" Type="http://schemas.openxmlformats.org/officeDocument/2006/relationships/diagramQuickStyle" Target="../diagrams/quickStyle3.xml"/><Relationship Id="rId4" Type="http://schemas.openxmlformats.org/officeDocument/2006/relationships/diagramQuickStyle" Target="../diagrams/quickStyle2.xml"/><Relationship Id="rId9"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28600"/>
            <a:ext cx="7342188" cy="1924050"/>
          </a:xfrm>
        </p:spPr>
        <p:txBody>
          <a:bodyPr>
            <a:noAutofit/>
          </a:bodyPr>
          <a:lstStyle/>
          <a:p>
            <a:r>
              <a:rPr lang="en-US" sz="3600" dirty="0" smtClean="0"/>
              <a:t>Ground Systems Survivability Robustness Analysis through MBSE</a:t>
            </a:r>
            <a:endParaRPr lang="en-US" sz="3600" dirty="0"/>
          </a:p>
        </p:txBody>
      </p:sp>
      <p:sp>
        <p:nvSpPr>
          <p:cNvPr id="3" name="Subtitle 2"/>
          <p:cNvSpPr>
            <a:spLocks noGrp="1"/>
          </p:cNvSpPr>
          <p:nvPr>
            <p:ph type="subTitle" idx="1"/>
          </p:nvPr>
        </p:nvSpPr>
        <p:spPr>
          <a:xfrm>
            <a:off x="533400" y="2667000"/>
            <a:ext cx="8062912" cy="2321720"/>
          </a:xfrm>
        </p:spPr>
        <p:txBody>
          <a:bodyPr>
            <a:normAutofit/>
          </a:bodyPr>
          <a:lstStyle/>
          <a:p>
            <a:r>
              <a:rPr lang="en-US" sz="1600" dirty="0" smtClean="0"/>
              <a:t>IPR #1</a:t>
            </a:r>
          </a:p>
          <a:p>
            <a:endParaRPr lang="en-US" sz="1600" dirty="0" smtClean="0"/>
          </a:p>
          <a:p>
            <a:r>
              <a:rPr lang="en-US" sz="1600" dirty="0" smtClean="0"/>
              <a:t>Presented to:</a:t>
            </a:r>
          </a:p>
          <a:p>
            <a:r>
              <a:rPr lang="en-US" sz="1600" dirty="0" smtClean="0"/>
              <a:t>Professor Eugene Paulo</a:t>
            </a:r>
          </a:p>
          <a:p>
            <a:r>
              <a:rPr lang="en-US" sz="1600" dirty="0" smtClean="0"/>
              <a:t>Professor Doug Nelson</a:t>
            </a:r>
          </a:p>
          <a:p>
            <a:r>
              <a:rPr lang="en-US" sz="1600" dirty="0" smtClean="0"/>
              <a:t>Paul Beery</a:t>
            </a:r>
          </a:p>
          <a:p>
            <a:r>
              <a:rPr lang="en-US" sz="1600" dirty="0" smtClean="0"/>
              <a:t>Ted </a:t>
            </a:r>
            <a:r>
              <a:rPr lang="en-US" sz="1600" dirty="0" err="1" smtClean="0"/>
              <a:t>Maciuba</a:t>
            </a:r>
            <a:endParaRPr lang="en-US" sz="1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smtClean="0"/>
              <a:t>Definition of Survivability</a:t>
            </a:r>
          </a:p>
        </p:txBody>
      </p:sp>
      <p:sp>
        <p:nvSpPr>
          <p:cNvPr id="3" name="Content Placeholder 2"/>
          <p:cNvSpPr>
            <a:spLocks noGrp="1"/>
          </p:cNvSpPr>
          <p:nvPr>
            <p:ph idx="1"/>
          </p:nvPr>
        </p:nvSpPr>
        <p:spPr/>
        <p:txBody>
          <a:bodyPr rtlCol="0" anchor="ctr">
            <a:normAutofit fontScale="92500"/>
          </a:bodyPr>
          <a:lstStyle/>
          <a:p>
            <a:pPr fontAlgn="auto">
              <a:spcAft>
                <a:spcPts val="0"/>
              </a:spcAft>
              <a:buFont typeface="Arial" pitchFamily="34" charset="0"/>
              <a:buNone/>
              <a:defRPr/>
            </a:pPr>
            <a:r>
              <a:rPr lang="en-US" dirty="0" smtClean="0"/>
              <a:t>“Survivability may be defined generally as the ability of a system to </a:t>
            </a:r>
            <a:r>
              <a:rPr lang="en-US" dirty="0" smtClean="0">
                <a:solidFill>
                  <a:schemeClr val="accent4"/>
                </a:solidFill>
              </a:rPr>
              <a:t>minimize the impact</a:t>
            </a:r>
            <a:r>
              <a:rPr lang="en-US" dirty="0" smtClean="0">
                <a:solidFill>
                  <a:schemeClr val="accent3"/>
                </a:solidFill>
              </a:rPr>
              <a:t> </a:t>
            </a:r>
            <a:r>
              <a:rPr lang="en-US" dirty="0" smtClean="0"/>
              <a:t>of a finite disturbance on value delivery, achieved through either the satisfaction of a minimally acceptable level of value delivery during and after a finite disturbance or the </a:t>
            </a:r>
            <a:r>
              <a:rPr lang="en-US" dirty="0" smtClean="0">
                <a:solidFill>
                  <a:schemeClr val="accent1">
                    <a:lumMod val="60000"/>
                    <a:lumOff val="40000"/>
                  </a:schemeClr>
                </a:solidFill>
              </a:rPr>
              <a:t>reduction of the likelihood</a:t>
            </a:r>
            <a:r>
              <a:rPr lang="en-US" dirty="0" smtClean="0"/>
              <a:t> or </a:t>
            </a:r>
            <a:r>
              <a:rPr lang="en-US" dirty="0" smtClean="0">
                <a:solidFill>
                  <a:schemeClr val="accent6"/>
                </a:solidFill>
              </a:rPr>
              <a:t>magnitude</a:t>
            </a:r>
            <a:r>
              <a:rPr lang="en-US" dirty="0" smtClean="0"/>
              <a:t> of a disturbance.”</a:t>
            </a:r>
          </a:p>
          <a:p>
            <a:pPr fontAlgn="auto">
              <a:spcAft>
                <a:spcPts val="0"/>
              </a:spcAft>
              <a:buFont typeface="Arial" pitchFamily="34" charset="0"/>
              <a:buChar char="•"/>
              <a:defRPr/>
            </a:pPr>
            <a:r>
              <a:rPr lang="en-US" dirty="0" smtClean="0">
                <a:solidFill>
                  <a:schemeClr val="accent4"/>
                </a:solidFill>
              </a:rPr>
              <a:t>Avoid penetration, kill</a:t>
            </a:r>
          </a:p>
          <a:p>
            <a:pPr fontAlgn="auto">
              <a:spcAft>
                <a:spcPts val="0"/>
              </a:spcAft>
              <a:buFont typeface="Arial" pitchFamily="34" charset="0"/>
              <a:buChar char="•"/>
              <a:defRPr/>
            </a:pPr>
            <a:r>
              <a:rPr lang="en-US" dirty="0" smtClean="0">
                <a:solidFill>
                  <a:schemeClr val="accent1">
                    <a:lumMod val="60000"/>
                    <a:lumOff val="40000"/>
                  </a:schemeClr>
                </a:solidFill>
              </a:rPr>
              <a:t>Avoid acquisition, detection, encounter</a:t>
            </a:r>
          </a:p>
          <a:p>
            <a:pPr fontAlgn="auto">
              <a:spcAft>
                <a:spcPts val="0"/>
              </a:spcAft>
              <a:buFont typeface="Arial" pitchFamily="34" charset="0"/>
              <a:buChar char="•"/>
              <a:defRPr/>
            </a:pPr>
            <a:r>
              <a:rPr lang="en-US" dirty="0" smtClean="0">
                <a:solidFill>
                  <a:schemeClr val="accent6"/>
                </a:solidFill>
              </a:rPr>
              <a:t>Avoid hit, penetr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The Onion</a:t>
            </a:r>
          </a:p>
        </p:txBody>
      </p:sp>
      <p:graphicFrame>
        <p:nvGraphicFramePr>
          <p:cNvPr id="4" name="Content Placeholder 3"/>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err="1" smtClean="0"/>
              <a:t>Ilities</a:t>
            </a:r>
            <a:endParaRPr lang="en-US" dirty="0" smtClean="0"/>
          </a:p>
        </p:txBody>
      </p:sp>
      <p:graphicFrame>
        <p:nvGraphicFramePr>
          <p:cNvPr id="4" name="Content Placeholder 8"/>
          <p:cNvGraphicFramePr>
            <a:graphicFrameLocks/>
          </p:cNvGraphicFramePr>
          <p:nvPr/>
        </p:nvGraphicFramePr>
        <p:xfrm>
          <a:off x="457200" y="17526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p:nvPr/>
        </p:nvSpPr>
        <p:spPr>
          <a:xfrm>
            <a:off x="4038600" y="5562600"/>
            <a:ext cx="457200" cy="659166"/>
          </a:xfrm>
          <a:prstGeom prst="round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Lethality</a:t>
            </a:r>
            <a:endParaRPr lang="en-US" sz="2400" dirty="0"/>
          </a:p>
        </p:txBody>
      </p:sp>
      <p:sp>
        <p:nvSpPr>
          <p:cNvPr id="6" name="Rounded Rectangle 5"/>
          <p:cNvSpPr/>
          <p:nvPr/>
        </p:nvSpPr>
        <p:spPr>
          <a:xfrm>
            <a:off x="4770120" y="3276600"/>
            <a:ext cx="457200" cy="1981200"/>
          </a:xfrm>
          <a:prstGeom prst="round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Agility</a:t>
            </a:r>
          </a:p>
        </p:txBody>
      </p:sp>
      <p:sp>
        <p:nvSpPr>
          <p:cNvPr id="7" name="Rounded Rectangle 6"/>
          <p:cNvSpPr/>
          <p:nvPr/>
        </p:nvSpPr>
        <p:spPr>
          <a:xfrm>
            <a:off x="5501640" y="2971800"/>
            <a:ext cx="457200" cy="3276600"/>
          </a:xfrm>
          <a:prstGeom prst="round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Mobility</a:t>
            </a:r>
          </a:p>
        </p:txBody>
      </p:sp>
      <p:sp>
        <p:nvSpPr>
          <p:cNvPr id="8" name="Rounded Rectangle 7"/>
          <p:cNvSpPr/>
          <p:nvPr/>
        </p:nvSpPr>
        <p:spPr>
          <a:xfrm>
            <a:off x="7696200" y="1828800"/>
            <a:ext cx="457200" cy="1143000"/>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Durability</a:t>
            </a:r>
          </a:p>
        </p:txBody>
      </p:sp>
      <p:sp>
        <p:nvSpPr>
          <p:cNvPr id="9" name="Rounded Rectangle 8"/>
          <p:cNvSpPr/>
          <p:nvPr/>
        </p:nvSpPr>
        <p:spPr>
          <a:xfrm>
            <a:off x="6964680" y="2362200"/>
            <a:ext cx="457200" cy="1295400"/>
          </a:xfrm>
          <a:prstGeom prst="round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Resilience</a:t>
            </a:r>
          </a:p>
        </p:txBody>
      </p:sp>
      <p:sp>
        <p:nvSpPr>
          <p:cNvPr id="10" name="Rounded Rectangle 9"/>
          <p:cNvSpPr/>
          <p:nvPr/>
        </p:nvSpPr>
        <p:spPr>
          <a:xfrm>
            <a:off x="6233160" y="2819400"/>
            <a:ext cx="457200" cy="1905000"/>
          </a:xfrm>
          <a:prstGeom prst="round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Stealth</a:t>
            </a:r>
          </a:p>
        </p:txBody>
      </p:sp>
      <p:sp>
        <p:nvSpPr>
          <p:cNvPr id="11" name="Rounded Rectangle 10"/>
          <p:cNvSpPr/>
          <p:nvPr/>
        </p:nvSpPr>
        <p:spPr>
          <a:xfrm>
            <a:off x="4038600" y="3048000"/>
            <a:ext cx="457200" cy="659166"/>
          </a:xfrm>
          <a:prstGeom prst="round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fontAlgn="auto">
              <a:spcBef>
                <a:spcPts val="0"/>
              </a:spcBef>
              <a:spcAft>
                <a:spcPts val="0"/>
              </a:spcAft>
              <a:defRPr/>
            </a:pPr>
            <a:r>
              <a:rPr lang="en-US" dirty="0"/>
              <a:t>Lethality</a:t>
            </a:r>
            <a:endParaRPr 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omplishment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xmlns="" val="1141432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Mission.jpg"/>
          <p:cNvPicPr>
            <a:picLocks noChangeAspect="1"/>
          </p:cNvPicPr>
          <p:nvPr/>
        </p:nvPicPr>
        <p:blipFill>
          <a:blip r:embed="rId2" cstate="print"/>
          <a:stretch>
            <a:fillRect/>
          </a:stretch>
        </p:blipFill>
        <p:spPr>
          <a:xfrm>
            <a:off x="3733801" y="4191000"/>
            <a:ext cx="5029199" cy="2133600"/>
          </a:xfrm>
          <a:prstGeom prst="rect">
            <a:avLst/>
          </a:prstGeom>
        </p:spPr>
      </p:pic>
      <p:sp>
        <p:nvSpPr>
          <p:cNvPr id="2" name="Title 1"/>
          <p:cNvSpPr>
            <a:spLocks noGrp="1"/>
          </p:cNvSpPr>
          <p:nvPr>
            <p:ph type="title"/>
          </p:nvPr>
        </p:nvSpPr>
        <p:spPr/>
        <p:txBody>
          <a:bodyPr/>
          <a:lstStyle/>
          <a:p>
            <a:r>
              <a:rPr lang="en-US" dirty="0" smtClean="0"/>
              <a:t>Mission Analysis</a:t>
            </a:r>
            <a:endParaRPr lang="en-US" dirty="0"/>
          </a:p>
        </p:txBody>
      </p:sp>
      <p:sp>
        <p:nvSpPr>
          <p:cNvPr id="3" name="Content Placeholder 2"/>
          <p:cNvSpPr>
            <a:spLocks noGrp="1"/>
          </p:cNvSpPr>
          <p:nvPr>
            <p:ph idx="1"/>
          </p:nvPr>
        </p:nvSpPr>
        <p:spPr>
          <a:xfrm>
            <a:off x="862327" y="1877239"/>
            <a:ext cx="7345363" cy="3931920"/>
          </a:xfrm>
        </p:spPr>
        <p:txBody>
          <a:bodyPr>
            <a:normAutofit/>
          </a:bodyPr>
          <a:lstStyle/>
          <a:p>
            <a:r>
              <a:rPr lang="en-US" dirty="0" smtClean="0"/>
              <a:t>2 Mission Scenarios</a:t>
            </a:r>
          </a:p>
          <a:p>
            <a:pPr lvl="1"/>
            <a:r>
              <a:rPr lang="en-US" dirty="0" smtClean="0"/>
              <a:t>Combined Arms Maneuver (offensive)</a:t>
            </a:r>
          </a:p>
          <a:p>
            <a:pPr lvl="1"/>
            <a:r>
              <a:rPr lang="en-US" dirty="0" smtClean="0"/>
              <a:t>Wide Area Security (stability operations)</a:t>
            </a:r>
          </a:p>
          <a:p>
            <a:r>
              <a:rPr lang="en-US" dirty="0" smtClean="0"/>
              <a:t>Establish variables</a:t>
            </a:r>
          </a:p>
          <a:p>
            <a:pPr lvl="1"/>
            <a:r>
              <a:rPr lang="en-US" dirty="0" smtClean="0"/>
              <a:t>METT Analysis (TC to not be modeled)</a:t>
            </a:r>
          </a:p>
          <a:p>
            <a:pPr lvl="2"/>
            <a:r>
              <a:rPr lang="en-US" dirty="0" smtClean="0"/>
              <a:t>Define Mission (tasks and purpose)</a:t>
            </a:r>
          </a:p>
          <a:p>
            <a:pPr lvl="2"/>
            <a:r>
              <a:rPr lang="en-US" dirty="0" smtClean="0"/>
              <a:t>Enemy</a:t>
            </a:r>
          </a:p>
          <a:p>
            <a:pPr lvl="2"/>
            <a:r>
              <a:rPr lang="en-US" dirty="0" smtClean="0"/>
              <a:t>Terrain</a:t>
            </a:r>
          </a:p>
          <a:p>
            <a:pPr lvl="2"/>
            <a:r>
              <a:rPr lang="en-US" dirty="0" smtClean="0"/>
              <a:t>Troops</a:t>
            </a:r>
          </a:p>
          <a:p>
            <a:pPr lvl="2">
              <a:buNone/>
            </a:pPr>
            <a:endParaRPr lang="en-US" dirty="0" smtClean="0"/>
          </a:p>
          <a:p>
            <a:pPr lvl="2">
              <a:buNone/>
            </a:pPr>
            <a:endParaRPr lang="en-US" dirty="0" smtClean="0"/>
          </a:p>
        </p:txBody>
      </p:sp>
    </p:spTree>
    <p:extLst>
      <p:ext uri="{BB962C8B-B14F-4D97-AF65-F5344CB8AC3E}">
        <p14:creationId xmlns:p14="http://schemas.microsoft.com/office/powerpoint/2010/main" xmlns="" val="11414324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 Analysis</a:t>
            </a:r>
            <a:endParaRPr lang="en-US" dirty="0"/>
          </a:p>
        </p:txBody>
      </p:sp>
      <p:grpSp>
        <p:nvGrpSpPr>
          <p:cNvPr id="3" name="Group 64"/>
          <p:cNvGrpSpPr/>
          <p:nvPr/>
        </p:nvGrpSpPr>
        <p:grpSpPr>
          <a:xfrm>
            <a:off x="1828800" y="4038600"/>
            <a:ext cx="990600" cy="841679"/>
            <a:chOff x="1448937" y="2133599"/>
            <a:chExt cx="990600" cy="841679"/>
          </a:xfrm>
        </p:grpSpPr>
        <p:grpSp>
          <p:nvGrpSpPr>
            <p:cNvPr id="4" name="Group 698"/>
            <p:cNvGrpSpPr>
              <a:grpSpLocks/>
            </p:cNvGrpSpPr>
            <p:nvPr/>
          </p:nvGrpSpPr>
          <p:grpSpPr bwMode="auto">
            <a:xfrm>
              <a:off x="1448937" y="2286301"/>
              <a:ext cx="990600" cy="688977"/>
              <a:chOff x="1817" y="599"/>
              <a:chExt cx="345" cy="223"/>
            </a:xfrm>
          </p:grpSpPr>
          <p:sp>
            <p:nvSpPr>
              <p:cNvPr id="11" name="Oval 691"/>
              <p:cNvSpPr>
                <a:spLocks noChangeAspect="1" noChangeArrowheads="1"/>
              </p:cNvSpPr>
              <p:nvPr/>
            </p:nvSpPr>
            <p:spPr bwMode="auto">
              <a:xfrm>
                <a:off x="1870" y="645"/>
                <a:ext cx="238" cy="132"/>
              </a:xfrm>
              <a:prstGeom prst="ellipse">
                <a:avLst/>
              </a:prstGeom>
              <a:noFill/>
              <a:ln w="12700">
                <a:solidFill>
                  <a:srgbClr val="000000"/>
                </a:solidFill>
                <a:round/>
                <a:headEnd/>
                <a:tailEnd/>
              </a:ln>
              <a:effectLst/>
            </p:spPr>
            <p:txBody>
              <a:bodyPr wrap="none" lIns="0" tIns="0" rIns="0" bIns="0" anchor="ctr">
                <a:spAutoFit/>
              </a:bodyPr>
              <a:lstStyle/>
              <a:p>
                <a:endParaRPr lang="en-US"/>
              </a:p>
            </p:txBody>
          </p:sp>
          <p:sp>
            <p:nvSpPr>
              <p:cNvPr id="12" name="Rectangle 693"/>
              <p:cNvSpPr>
                <a:spLocks noChangeAspect="1" noChangeArrowheads="1"/>
              </p:cNvSpPr>
              <p:nvPr/>
            </p:nvSpPr>
            <p:spPr bwMode="auto">
              <a:xfrm>
                <a:off x="1818" y="600"/>
                <a:ext cx="344" cy="218"/>
              </a:xfrm>
              <a:prstGeom prst="rect">
                <a:avLst/>
              </a:prstGeom>
              <a:noFill/>
              <a:ln w="12700">
                <a:solidFill>
                  <a:srgbClr val="000000"/>
                </a:solidFill>
                <a:miter lim="800000"/>
                <a:headEnd/>
                <a:tailEnd/>
              </a:ln>
              <a:effectLst/>
            </p:spPr>
            <p:txBody>
              <a:bodyPr wrap="none" lIns="0" tIns="0" rIns="0" bIns="0" anchor="ctr">
                <a:spAutoFit/>
              </a:bodyPr>
              <a:lstStyle/>
              <a:p>
                <a:endParaRPr lang="en-US"/>
              </a:p>
            </p:txBody>
          </p:sp>
          <p:sp>
            <p:nvSpPr>
              <p:cNvPr id="13" name="Freeform 695"/>
              <p:cNvSpPr>
                <a:spLocks noChangeAspect="1"/>
              </p:cNvSpPr>
              <p:nvPr/>
            </p:nvSpPr>
            <p:spPr bwMode="auto">
              <a:xfrm>
                <a:off x="1820" y="600"/>
                <a:ext cx="340" cy="218"/>
              </a:xfrm>
              <a:custGeom>
                <a:avLst/>
                <a:gdLst/>
                <a:ahLst/>
                <a:cxnLst>
                  <a:cxn ang="0">
                    <a:pos x="0" y="218"/>
                  </a:cxn>
                  <a:cxn ang="0">
                    <a:pos x="340" y="0"/>
                  </a:cxn>
                </a:cxnLst>
                <a:rect l="0" t="0" r="r" b="b"/>
                <a:pathLst>
                  <a:path w="340" h="218">
                    <a:moveTo>
                      <a:pt x="0" y="218"/>
                    </a:moveTo>
                    <a:lnTo>
                      <a:pt x="340" y="0"/>
                    </a:lnTo>
                  </a:path>
                </a:pathLst>
              </a:custGeom>
              <a:noFill/>
              <a:ln w="12700">
                <a:solidFill>
                  <a:srgbClr val="000000"/>
                </a:solidFill>
                <a:round/>
                <a:headEnd type="none" w="sm" len="sm"/>
                <a:tailEnd type="none" w="sm" len="sm"/>
              </a:ln>
              <a:effectLst/>
            </p:spPr>
            <p:txBody>
              <a:bodyPr wrap="none" lIns="0" tIns="0" rIns="0" bIns="0" anchor="ctr">
                <a:spAutoFit/>
              </a:bodyPr>
              <a:lstStyle/>
              <a:p>
                <a:endParaRPr lang="en-US"/>
              </a:p>
            </p:txBody>
          </p:sp>
          <p:sp>
            <p:nvSpPr>
              <p:cNvPr id="14" name="Freeform 696"/>
              <p:cNvSpPr>
                <a:spLocks noChangeAspect="1"/>
              </p:cNvSpPr>
              <p:nvPr/>
            </p:nvSpPr>
            <p:spPr bwMode="auto">
              <a:xfrm>
                <a:off x="1817" y="600"/>
                <a:ext cx="343" cy="222"/>
              </a:xfrm>
              <a:custGeom>
                <a:avLst/>
                <a:gdLst/>
                <a:ahLst/>
                <a:cxnLst>
                  <a:cxn ang="0">
                    <a:pos x="343" y="222"/>
                  </a:cxn>
                  <a:cxn ang="0">
                    <a:pos x="0" y="0"/>
                  </a:cxn>
                </a:cxnLst>
                <a:rect l="0" t="0" r="r" b="b"/>
                <a:pathLst>
                  <a:path w="343" h="222">
                    <a:moveTo>
                      <a:pt x="343" y="222"/>
                    </a:moveTo>
                    <a:lnTo>
                      <a:pt x="0" y="0"/>
                    </a:lnTo>
                  </a:path>
                </a:pathLst>
              </a:custGeom>
              <a:noFill/>
              <a:ln w="12700">
                <a:solidFill>
                  <a:srgbClr val="000000"/>
                </a:solidFill>
                <a:round/>
                <a:headEnd type="none" w="sm" len="sm"/>
                <a:tailEnd type="none" w="sm" len="sm"/>
              </a:ln>
              <a:effectLst/>
            </p:spPr>
            <p:txBody>
              <a:bodyPr wrap="none" lIns="0" tIns="0" rIns="0" bIns="0" anchor="ctr">
                <a:spAutoFit/>
              </a:bodyPr>
              <a:lstStyle/>
              <a:p>
                <a:endParaRPr lang="en-US"/>
              </a:p>
            </p:txBody>
          </p:sp>
          <p:sp>
            <p:nvSpPr>
              <p:cNvPr id="15" name="Line 697"/>
              <p:cNvSpPr>
                <a:spLocks noChangeShapeType="1"/>
              </p:cNvSpPr>
              <p:nvPr/>
            </p:nvSpPr>
            <p:spPr bwMode="auto">
              <a:xfrm>
                <a:off x="1843" y="599"/>
                <a:ext cx="0" cy="219"/>
              </a:xfrm>
              <a:prstGeom prst="line">
                <a:avLst/>
              </a:prstGeom>
              <a:noFill/>
              <a:ln w="12700">
                <a:solidFill>
                  <a:srgbClr val="000000"/>
                </a:solidFill>
                <a:round/>
                <a:headEnd/>
                <a:tailEnd/>
              </a:ln>
              <a:effectLst/>
            </p:spPr>
            <p:txBody>
              <a:bodyPr wrap="none" lIns="0" tIns="0" rIns="0" bIns="0" anchor="ctr">
                <a:spAutoFit/>
              </a:bodyPr>
              <a:lstStyle/>
              <a:p>
                <a:endParaRPr lang="en-US"/>
              </a:p>
            </p:txBody>
          </p:sp>
        </p:grpSp>
        <p:grpSp>
          <p:nvGrpSpPr>
            <p:cNvPr id="5" name="Group 517"/>
            <p:cNvGrpSpPr>
              <a:grpSpLocks noChangeAspect="1"/>
            </p:cNvGrpSpPr>
            <p:nvPr/>
          </p:nvGrpSpPr>
          <p:grpSpPr bwMode="auto">
            <a:xfrm>
              <a:off x="1891379" y="2133599"/>
              <a:ext cx="127093" cy="173917"/>
              <a:chOff x="3195" y="1627"/>
              <a:chExt cx="75" cy="104"/>
            </a:xfrm>
          </p:grpSpPr>
          <p:sp>
            <p:nvSpPr>
              <p:cNvPr id="9" name="Line 518"/>
              <p:cNvSpPr>
                <a:spLocks noChangeAspect="1" noChangeShapeType="1"/>
              </p:cNvSpPr>
              <p:nvPr/>
            </p:nvSpPr>
            <p:spPr bwMode="auto">
              <a:xfrm>
                <a:off x="3195"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sp>
            <p:nvSpPr>
              <p:cNvPr id="10" name="Line 519"/>
              <p:cNvSpPr>
                <a:spLocks noChangeAspect="1" noChangeShapeType="1"/>
              </p:cNvSpPr>
              <p:nvPr/>
            </p:nvSpPr>
            <p:spPr bwMode="auto">
              <a:xfrm>
                <a:off x="3270"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grpSp>
      </p:grpSp>
      <p:grpSp>
        <p:nvGrpSpPr>
          <p:cNvPr id="6" name="Group 60"/>
          <p:cNvGrpSpPr/>
          <p:nvPr/>
        </p:nvGrpSpPr>
        <p:grpSpPr>
          <a:xfrm>
            <a:off x="3123063" y="4017384"/>
            <a:ext cx="992226" cy="850537"/>
            <a:chOff x="1433399" y="3331283"/>
            <a:chExt cx="992226" cy="850537"/>
          </a:xfrm>
        </p:grpSpPr>
        <p:grpSp>
          <p:nvGrpSpPr>
            <p:cNvPr id="7" name="Group 699"/>
            <p:cNvGrpSpPr>
              <a:grpSpLocks noChangeAspect="1"/>
            </p:cNvGrpSpPr>
            <p:nvPr/>
          </p:nvGrpSpPr>
          <p:grpSpPr bwMode="auto">
            <a:xfrm>
              <a:off x="1433399" y="3505200"/>
              <a:ext cx="992226" cy="676620"/>
              <a:chOff x="380" y="773"/>
              <a:chExt cx="686" cy="401"/>
            </a:xfrm>
          </p:grpSpPr>
          <p:sp>
            <p:nvSpPr>
              <p:cNvPr id="21" name="Rectangle 700"/>
              <p:cNvSpPr>
                <a:spLocks noChangeAspect="1" noChangeArrowheads="1"/>
              </p:cNvSpPr>
              <p:nvPr/>
            </p:nvSpPr>
            <p:spPr bwMode="auto">
              <a:xfrm>
                <a:off x="380" y="773"/>
                <a:ext cx="686" cy="401"/>
              </a:xfrm>
              <a:prstGeom prst="rect">
                <a:avLst/>
              </a:prstGeom>
              <a:noFill/>
              <a:ln w="12700">
                <a:solidFill>
                  <a:srgbClr val="000000"/>
                </a:solidFill>
                <a:miter lim="800000"/>
                <a:headEnd/>
                <a:tailEnd/>
              </a:ln>
              <a:effectLst/>
            </p:spPr>
            <p:txBody>
              <a:bodyPr wrap="none" anchor="ctr"/>
              <a:lstStyle/>
              <a:p>
                <a:endParaRPr lang="en-US"/>
              </a:p>
            </p:txBody>
          </p:sp>
          <p:sp>
            <p:nvSpPr>
              <p:cNvPr id="22" name="Oval 701"/>
              <p:cNvSpPr>
                <a:spLocks noChangeAspect="1" noChangeArrowheads="1"/>
              </p:cNvSpPr>
              <p:nvPr/>
            </p:nvSpPr>
            <p:spPr bwMode="auto">
              <a:xfrm>
                <a:off x="465" y="841"/>
                <a:ext cx="516" cy="265"/>
              </a:xfrm>
              <a:prstGeom prst="ellipse">
                <a:avLst/>
              </a:prstGeom>
              <a:noFill/>
              <a:ln w="12700">
                <a:solidFill>
                  <a:srgbClr val="000000"/>
                </a:solidFill>
                <a:round/>
                <a:headEnd/>
                <a:tailEnd/>
              </a:ln>
              <a:effectLst/>
            </p:spPr>
            <p:txBody>
              <a:bodyPr wrap="none" anchor="ctr"/>
              <a:lstStyle/>
              <a:p>
                <a:endParaRPr lang="en-US"/>
              </a:p>
            </p:txBody>
          </p:sp>
        </p:grpSp>
        <p:grpSp>
          <p:nvGrpSpPr>
            <p:cNvPr id="8" name="Group 517"/>
            <p:cNvGrpSpPr>
              <a:grpSpLocks noChangeAspect="1"/>
            </p:cNvGrpSpPr>
            <p:nvPr/>
          </p:nvGrpSpPr>
          <p:grpSpPr bwMode="auto">
            <a:xfrm>
              <a:off x="1855635" y="3331283"/>
              <a:ext cx="127093" cy="173917"/>
              <a:chOff x="3195" y="1627"/>
              <a:chExt cx="75" cy="104"/>
            </a:xfrm>
          </p:grpSpPr>
          <p:sp>
            <p:nvSpPr>
              <p:cNvPr id="19" name="Line 518"/>
              <p:cNvSpPr>
                <a:spLocks noChangeAspect="1" noChangeShapeType="1"/>
              </p:cNvSpPr>
              <p:nvPr/>
            </p:nvSpPr>
            <p:spPr bwMode="auto">
              <a:xfrm>
                <a:off x="3195"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sp>
            <p:nvSpPr>
              <p:cNvPr id="20" name="Line 519"/>
              <p:cNvSpPr>
                <a:spLocks noChangeAspect="1" noChangeShapeType="1"/>
              </p:cNvSpPr>
              <p:nvPr/>
            </p:nvSpPr>
            <p:spPr bwMode="auto">
              <a:xfrm>
                <a:off x="3270"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grpSp>
      </p:grpSp>
      <p:grpSp>
        <p:nvGrpSpPr>
          <p:cNvPr id="16" name="Group 66"/>
          <p:cNvGrpSpPr/>
          <p:nvPr/>
        </p:nvGrpSpPr>
        <p:grpSpPr>
          <a:xfrm>
            <a:off x="4465476" y="4038600"/>
            <a:ext cx="990253" cy="841200"/>
            <a:chOff x="4739480" y="3902502"/>
            <a:chExt cx="990253" cy="841200"/>
          </a:xfrm>
        </p:grpSpPr>
        <p:grpSp>
          <p:nvGrpSpPr>
            <p:cNvPr id="17" name="Group 1048"/>
            <p:cNvGrpSpPr>
              <a:grpSpLocks/>
            </p:cNvGrpSpPr>
            <p:nvPr/>
          </p:nvGrpSpPr>
          <p:grpSpPr bwMode="auto">
            <a:xfrm>
              <a:off x="4739480" y="4067082"/>
              <a:ext cx="990253" cy="676620"/>
              <a:chOff x="2393" y="3168"/>
              <a:chExt cx="343" cy="201"/>
            </a:xfrm>
          </p:grpSpPr>
          <p:grpSp>
            <p:nvGrpSpPr>
              <p:cNvPr id="18" name="Group 1049"/>
              <p:cNvGrpSpPr>
                <a:grpSpLocks noChangeAspect="1"/>
              </p:cNvGrpSpPr>
              <p:nvPr/>
            </p:nvGrpSpPr>
            <p:grpSpPr bwMode="auto">
              <a:xfrm>
                <a:off x="2393" y="3168"/>
                <a:ext cx="343" cy="201"/>
                <a:chOff x="379" y="773"/>
                <a:chExt cx="686" cy="401"/>
              </a:xfrm>
            </p:grpSpPr>
            <p:sp>
              <p:nvSpPr>
                <p:cNvPr id="30" name="Rectangle 1050"/>
                <p:cNvSpPr>
                  <a:spLocks noChangeAspect="1" noChangeArrowheads="1"/>
                </p:cNvSpPr>
                <p:nvPr/>
              </p:nvSpPr>
              <p:spPr bwMode="auto">
                <a:xfrm>
                  <a:off x="379" y="773"/>
                  <a:ext cx="686" cy="401"/>
                </a:xfrm>
                <a:prstGeom prst="rect">
                  <a:avLst/>
                </a:prstGeom>
                <a:noFill/>
                <a:ln w="12700">
                  <a:solidFill>
                    <a:srgbClr val="000000"/>
                  </a:solidFill>
                  <a:miter lim="800000"/>
                  <a:headEnd/>
                  <a:tailEnd/>
                </a:ln>
                <a:effectLst/>
              </p:spPr>
              <p:txBody>
                <a:bodyPr wrap="none" anchor="ctr"/>
                <a:lstStyle/>
                <a:p>
                  <a:endParaRPr lang="en-US"/>
                </a:p>
              </p:txBody>
            </p:sp>
            <p:sp>
              <p:nvSpPr>
                <p:cNvPr id="31" name="Oval 1051"/>
                <p:cNvSpPr>
                  <a:spLocks noChangeAspect="1" noChangeArrowheads="1"/>
                </p:cNvSpPr>
                <p:nvPr/>
              </p:nvSpPr>
              <p:spPr bwMode="auto">
                <a:xfrm>
                  <a:off x="465" y="841"/>
                  <a:ext cx="516" cy="265"/>
                </a:xfrm>
                <a:prstGeom prst="ellipse">
                  <a:avLst/>
                </a:prstGeom>
                <a:noFill/>
                <a:ln w="12700">
                  <a:solidFill>
                    <a:srgbClr val="000000"/>
                  </a:solidFill>
                  <a:round/>
                  <a:headEnd/>
                  <a:tailEnd/>
                </a:ln>
                <a:effectLst/>
              </p:spPr>
              <p:txBody>
                <a:bodyPr wrap="none" anchor="ctr"/>
                <a:lstStyle/>
                <a:p>
                  <a:endParaRPr lang="en-US"/>
                </a:p>
              </p:txBody>
            </p:sp>
          </p:grpSp>
          <p:sp>
            <p:nvSpPr>
              <p:cNvPr id="29" name="Oval 1052"/>
              <p:cNvSpPr>
                <a:spLocks noChangeAspect="1" noChangeArrowheads="1"/>
              </p:cNvSpPr>
              <p:nvPr/>
            </p:nvSpPr>
            <p:spPr bwMode="auto">
              <a:xfrm>
                <a:off x="2530" y="3234"/>
                <a:ext cx="65" cy="65"/>
              </a:xfrm>
              <a:prstGeom prst="ellipse">
                <a:avLst/>
              </a:prstGeom>
              <a:solidFill>
                <a:srgbClr val="000000"/>
              </a:solidFill>
              <a:ln w="12700">
                <a:solidFill>
                  <a:srgbClr val="000000"/>
                </a:solidFill>
                <a:round/>
                <a:headEnd/>
                <a:tailEnd/>
              </a:ln>
              <a:effectLst/>
            </p:spPr>
            <p:txBody>
              <a:bodyPr wrap="none" anchor="ctr"/>
              <a:lstStyle/>
              <a:p>
                <a:endParaRPr lang="en-US"/>
              </a:p>
            </p:txBody>
          </p:sp>
        </p:grpSp>
        <p:grpSp>
          <p:nvGrpSpPr>
            <p:cNvPr id="23" name="Group 517"/>
            <p:cNvGrpSpPr>
              <a:grpSpLocks noChangeAspect="1"/>
            </p:cNvGrpSpPr>
            <p:nvPr/>
          </p:nvGrpSpPr>
          <p:grpSpPr bwMode="auto">
            <a:xfrm>
              <a:off x="5177411" y="3902502"/>
              <a:ext cx="127093" cy="173917"/>
              <a:chOff x="3195" y="1627"/>
              <a:chExt cx="75" cy="104"/>
            </a:xfrm>
          </p:grpSpPr>
          <p:sp>
            <p:nvSpPr>
              <p:cNvPr id="26" name="Line 518"/>
              <p:cNvSpPr>
                <a:spLocks noChangeAspect="1" noChangeShapeType="1"/>
              </p:cNvSpPr>
              <p:nvPr/>
            </p:nvSpPr>
            <p:spPr bwMode="auto">
              <a:xfrm>
                <a:off x="3195"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sp>
            <p:nvSpPr>
              <p:cNvPr id="27" name="Line 519"/>
              <p:cNvSpPr>
                <a:spLocks noChangeAspect="1" noChangeShapeType="1"/>
              </p:cNvSpPr>
              <p:nvPr/>
            </p:nvSpPr>
            <p:spPr bwMode="auto">
              <a:xfrm>
                <a:off x="3270" y="1627"/>
                <a:ext cx="0" cy="104"/>
              </a:xfrm>
              <a:prstGeom prst="line">
                <a:avLst/>
              </a:prstGeom>
              <a:noFill/>
              <a:ln w="28575">
                <a:solidFill>
                  <a:srgbClr val="000000"/>
                </a:solidFill>
                <a:round/>
                <a:headEnd type="none" w="sm" len="sm"/>
                <a:tailEnd type="none" w="sm" len="sm"/>
              </a:ln>
              <a:effectLst/>
            </p:spPr>
            <p:txBody>
              <a:bodyPr wrap="none" anchor="ctr"/>
              <a:lstStyle/>
              <a:p>
                <a:endParaRPr lang="en-US"/>
              </a:p>
            </p:txBody>
          </p:sp>
        </p:grpSp>
      </p:grpSp>
      <p:grpSp>
        <p:nvGrpSpPr>
          <p:cNvPr id="24" name="Group 83"/>
          <p:cNvGrpSpPr/>
          <p:nvPr/>
        </p:nvGrpSpPr>
        <p:grpSpPr>
          <a:xfrm>
            <a:off x="5731574" y="4006646"/>
            <a:ext cx="973817" cy="873138"/>
            <a:chOff x="4149639" y="2133599"/>
            <a:chExt cx="973817" cy="832903"/>
          </a:xfrm>
        </p:grpSpPr>
        <p:grpSp>
          <p:nvGrpSpPr>
            <p:cNvPr id="25" name="Group 58"/>
            <p:cNvGrpSpPr/>
            <p:nvPr/>
          </p:nvGrpSpPr>
          <p:grpSpPr>
            <a:xfrm>
              <a:off x="4149639" y="2307516"/>
              <a:ext cx="973817" cy="658986"/>
              <a:chOff x="4149639" y="2307516"/>
              <a:chExt cx="973817" cy="658986"/>
            </a:xfrm>
          </p:grpSpPr>
          <p:grpSp>
            <p:nvGrpSpPr>
              <p:cNvPr id="28" name="Group 877"/>
              <p:cNvGrpSpPr>
                <a:grpSpLocks/>
              </p:cNvGrpSpPr>
              <p:nvPr/>
            </p:nvGrpSpPr>
            <p:grpSpPr bwMode="auto">
              <a:xfrm>
                <a:off x="4149639" y="2307516"/>
                <a:ext cx="973817" cy="658986"/>
                <a:chOff x="144" y="2208"/>
                <a:chExt cx="345" cy="202"/>
              </a:xfrm>
            </p:grpSpPr>
            <p:sp>
              <p:nvSpPr>
                <p:cNvPr id="38" name="Oval 584"/>
                <p:cNvSpPr>
                  <a:spLocks noChangeArrowheads="1"/>
                </p:cNvSpPr>
                <p:nvPr/>
              </p:nvSpPr>
              <p:spPr bwMode="auto">
                <a:xfrm>
                  <a:off x="177" y="2237"/>
                  <a:ext cx="279" cy="144"/>
                </a:xfrm>
                <a:prstGeom prst="ellipse">
                  <a:avLst/>
                </a:prstGeom>
                <a:noFill/>
                <a:ln w="12700">
                  <a:solidFill>
                    <a:srgbClr val="000000"/>
                  </a:solidFill>
                  <a:round/>
                  <a:headEnd/>
                  <a:tailEnd/>
                </a:ln>
                <a:effectLst/>
              </p:spPr>
              <p:txBody>
                <a:bodyPr wrap="none" lIns="0" tIns="0" rIns="0" bIns="0" anchor="ctr">
                  <a:spAutoFit/>
                </a:bodyPr>
                <a:lstStyle/>
                <a:p>
                  <a:endParaRPr lang="en-US"/>
                </a:p>
              </p:txBody>
            </p:sp>
            <p:sp>
              <p:nvSpPr>
                <p:cNvPr id="39" name="Rectangle 585"/>
                <p:cNvSpPr>
                  <a:spLocks noChangeArrowheads="1"/>
                </p:cNvSpPr>
                <p:nvPr/>
              </p:nvSpPr>
              <p:spPr bwMode="auto">
                <a:xfrm>
                  <a:off x="144" y="2208"/>
                  <a:ext cx="345" cy="202"/>
                </a:xfrm>
                <a:prstGeom prst="rect">
                  <a:avLst/>
                </a:prstGeom>
                <a:noFill/>
                <a:ln w="12700">
                  <a:solidFill>
                    <a:srgbClr val="000000"/>
                  </a:solidFill>
                  <a:miter lim="800000"/>
                  <a:headEnd/>
                  <a:tailEnd/>
                </a:ln>
                <a:effectLst/>
              </p:spPr>
              <p:txBody>
                <a:bodyPr wrap="none" lIns="0" tIns="0" rIns="0" bIns="0" anchor="ctr">
                  <a:spAutoFit/>
                </a:bodyPr>
                <a:lstStyle/>
                <a:p>
                  <a:endParaRPr lang="en-US"/>
                </a:p>
              </p:txBody>
            </p:sp>
            <p:grpSp>
              <p:nvGrpSpPr>
                <p:cNvPr id="32" name="Group 868"/>
                <p:cNvGrpSpPr>
                  <a:grpSpLocks/>
                </p:cNvGrpSpPr>
                <p:nvPr/>
              </p:nvGrpSpPr>
              <p:grpSpPr bwMode="auto">
                <a:xfrm>
                  <a:off x="217" y="2276"/>
                  <a:ext cx="200" cy="65"/>
                  <a:chOff x="213" y="2039"/>
                  <a:chExt cx="200" cy="65"/>
                </a:xfrm>
              </p:grpSpPr>
              <p:sp>
                <p:nvSpPr>
                  <p:cNvPr id="41" name="Oval 869"/>
                  <p:cNvSpPr>
                    <a:spLocks noChangeArrowheads="1"/>
                  </p:cNvSpPr>
                  <p:nvPr/>
                </p:nvSpPr>
                <p:spPr bwMode="auto">
                  <a:xfrm>
                    <a:off x="213" y="2044"/>
                    <a:ext cx="58" cy="56"/>
                  </a:xfrm>
                  <a:prstGeom prst="ellipse">
                    <a:avLst/>
                  </a:prstGeom>
                  <a:noFill/>
                  <a:ln w="12700">
                    <a:solidFill>
                      <a:schemeClr val="tx1"/>
                    </a:solidFill>
                    <a:round/>
                    <a:headEnd/>
                    <a:tailEnd/>
                  </a:ln>
                  <a:effectLst/>
                </p:spPr>
                <p:txBody>
                  <a:bodyPr wrap="none" lIns="0" tIns="0" rIns="0" bIns="0" anchor="ctr">
                    <a:spAutoFit/>
                  </a:bodyPr>
                  <a:lstStyle/>
                  <a:p>
                    <a:endParaRPr lang="en-US"/>
                  </a:p>
                </p:txBody>
              </p:sp>
              <p:sp>
                <p:nvSpPr>
                  <p:cNvPr id="42" name="Freeform 870"/>
                  <p:cNvSpPr>
                    <a:spLocks/>
                  </p:cNvSpPr>
                  <p:nvPr/>
                </p:nvSpPr>
                <p:spPr bwMode="auto">
                  <a:xfrm>
                    <a:off x="275" y="2072"/>
                    <a:ext cx="135" cy="1"/>
                  </a:xfrm>
                  <a:custGeom>
                    <a:avLst/>
                    <a:gdLst/>
                    <a:ahLst/>
                    <a:cxnLst>
                      <a:cxn ang="0">
                        <a:pos x="0" y="0"/>
                      </a:cxn>
                      <a:cxn ang="0">
                        <a:pos x="135" y="0"/>
                      </a:cxn>
                    </a:cxnLst>
                    <a:rect l="0" t="0" r="r" b="b"/>
                    <a:pathLst>
                      <a:path w="135" h="1">
                        <a:moveTo>
                          <a:pt x="0" y="0"/>
                        </a:moveTo>
                        <a:lnTo>
                          <a:pt x="135" y="0"/>
                        </a:lnTo>
                      </a:path>
                    </a:pathLst>
                  </a:custGeom>
                  <a:noFill/>
                  <a:ln w="12700">
                    <a:solidFill>
                      <a:srgbClr val="000000"/>
                    </a:solidFill>
                    <a:round/>
                    <a:headEnd type="none" w="med" len="med"/>
                    <a:tailEnd type="none" w="med" len="sm"/>
                  </a:ln>
                  <a:effectLst/>
                </p:spPr>
                <p:txBody>
                  <a:bodyPr wrap="none" lIns="0" tIns="0" rIns="0" bIns="0" anchor="ctr">
                    <a:spAutoFit/>
                  </a:bodyPr>
                  <a:lstStyle/>
                  <a:p>
                    <a:endParaRPr lang="en-US"/>
                  </a:p>
                </p:txBody>
              </p:sp>
              <p:sp>
                <p:nvSpPr>
                  <p:cNvPr id="43" name="Freeform 871"/>
                  <p:cNvSpPr>
                    <a:spLocks/>
                  </p:cNvSpPr>
                  <p:nvPr/>
                </p:nvSpPr>
                <p:spPr bwMode="auto">
                  <a:xfrm>
                    <a:off x="365" y="2039"/>
                    <a:ext cx="48" cy="65"/>
                  </a:xfrm>
                  <a:custGeom>
                    <a:avLst/>
                    <a:gdLst/>
                    <a:ahLst/>
                    <a:cxnLst>
                      <a:cxn ang="0">
                        <a:pos x="0" y="0"/>
                      </a:cxn>
                      <a:cxn ang="0">
                        <a:pos x="48" y="48"/>
                      </a:cxn>
                      <a:cxn ang="0">
                        <a:pos x="0" y="96"/>
                      </a:cxn>
                    </a:cxnLst>
                    <a:rect l="0" t="0" r="r" b="b"/>
                    <a:pathLst>
                      <a:path w="48" h="96">
                        <a:moveTo>
                          <a:pt x="0" y="0"/>
                        </a:moveTo>
                        <a:lnTo>
                          <a:pt x="48" y="48"/>
                        </a:lnTo>
                        <a:lnTo>
                          <a:pt x="0" y="96"/>
                        </a:lnTo>
                      </a:path>
                    </a:pathLst>
                  </a:custGeom>
                  <a:noFill/>
                  <a:ln w="12700" cap="flat" cmpd="sng">
                    <a:solidFill>
                      <a:schemeClr val="tx1"/>
                    </a:solidFill>
                    <a:prstDash val="solid"/>
                    <a:round/>
                    <a:headEnd/>
                    <a:tailEnd/>
                  </a:ln>
                  <a:effectLst/>
                </p:spPr>
                <p:txBody>
                  <a:bodyPr wrap="none" lIns="0" tIns="0" rIns="0" bIns="0" anchor="ctr">
                    <a:spAutoFit/>
                  </a:bodyPr>
                  <a:lstStyle/>
                  <a:p>
                    <a:endParaRPr lang="en-US"/>
                  </a:p>
                </p:txBody>
              </p:sp>
            </p:grpSp>
          </p:grpSp>
          <p:cxnSp>
            <p:nvCxnSpPr>
              <p:cNvPr id="36" name="Straight Connector 35"/>
              <p:cNvCxnSpPr/>
              <p:nvPr/>
            </p:nvCxnSpPr>
            <p:spPr>
              <a:xfrm flipV="1">
                <a:off x="4633452" y="2518591"/>
                <a:ext cx="1" cy="2393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4724399" y="2514600"/>
                <a:ext cx="1" cy="2393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4" name="Line 505"/>
            <p:cNvSpPr>
              <a:spLocks noChangeAspect="1" noChangeShapeType="1"/>
            </p:cNvSpPr>
            <p:nvPr/>
          </p:nvSpPr>
          <p:spPr bwMode="auto">
            <a:xfrm>
              <a:off x="4648200" y="2133599"/>
              <a:ext cx="0" cy="180160"/>
            </a:xfrm>
            <a:prstGeom prst="line">
              <a:avLst/>
            </a:prstGeom>
            <a:noFill/>
            <a:ln w="28575">
              <a:solidFill>
                <a:srgbClr val="000000"/>
              </a:solidFill>
              <a:round/>
              <a:headEnd type="none" w="sm" len="sm"/>
              <a:tailEnd type="none" w="sm" len="sm"/>
            </a:ln>
            <a:effectLst/>
          </p:spPr>
          <p:txBody>
            <a:bodyPr wrap="none" anchor="ctr"/>
            <a:lstStyle/>
            <a:p>
              <a:endParaRPr lang="en-US"/>
            </a:p>
          </p:txBody>
        </p:sp>
      </p:grpSp>
      <p:grpSp>
        <p:nvGrpSpPr>
          <p:cNvPr id="33" name="Group 69"/>
          <p:cNvGrpSpPr/>
          <p:nvPr/>
        </p:nvGrpSpPr>
        <p:grpSpPr>
          <a:xfrm>
            <a:off x="6949846" y="4006646"/>
            <a:ext cx="973817" cy="873633"/>
            <a:chOff x="7620000" y="2254044"/>
            <a:chExt cx="973817" cy="834952"/>
          </a:xfrm>
        </p:grpSpPr>
        <p:grpSp>
          <p:nvGrpSpPr>
            <p:cNvPr id="35" name="Group 916"/>
            <p:cNvGrpSpPr>
              <a:grpSpLocks/>
            </p:cNvGrpSpPr>
            <p:nvPr/>
          </p:nvGrpSpPr>
          <p:grpSpPr bwMode="auto">
            <a:xfrm>
              <a:off x="7620000" y="2428422"/>
              <a:ext cx="973817" cy="660574"/>
              <a:chOff x="3168" y="1258"/>
              <a:chExt cx="345" cy="203"/>
            </a:xfrm>
          </p:grpSpPr>
          <p:grpSp>
            <p:nvGrpSpPr>
              <p:cNvPr id="40" name="Group 837"/>
              <p:cNvGrpSpPr>
                <a:grpSpLocks noChangeAspect="1"/>
              </p:cNvGrpSpPr>
              <p:nvPr/>
            </p:nvGrpSpPr>
            <p:grpSpPr bwMode="auto">
              <a:xfrm>
                <a:off x="3168" y="1259"/>
                <a:ext cx="345" cy="202"/>
                <a:chOff x="373" y="1369"/>
                <a:chExt cx="686" cy="401"/>
              </a:xfrm>
            </p:grpSpPr>
            <p:sp>
              <p:nvSpPr>
                <p:cNvPr id="49" name="Rectangle 838"/>
                <p:cNvSpPr>
                  <a:spLocks noChangeAspect="1" noChangeArrowheads="1"/>
                </p:cNvSpPr>
                <p:nvPr/>
              </p:nvSpPr>
              <p:spPr bwMode="auto">
                <a:xfrm>
                  <a:off x="373" y="1369"/>
                  <a:ext cx="686" cy="401"/>
                </a:xfrm>
                <a:prstGeom prst="rect">
                  <a:avLst/>
                </a:prstGeom>
                <a:noFill/>
                <a:ln w="12700">
                  <a:solidFill>
                    <a:srgbClr val="000000"/>
                  </a:solidFill>
                  <a:miter lim="800000"/>
                  <a:headEnd/>
                  <a:tailEnd/>
                </a:ln>
                <a:effectLst/>
              </p:spPr>
              <p:txBody>
                <a:bodyPr wrap="none" lIns="0" tIns="0" rIns="0" bIns="0" anchor="ctr">
                  <a:spAutoFit/>
                </a:bodyPr>
                <a:lstStyle/>
                <a:p>
                  <a:endParaRPr lang="en-US"/>
                </a:p>
              </p:txBody>
            </p:sp>
            <p:sp>
              <p:nvSpPr>
                <p:cNvPr id="50" name="Line 839"/>
                <p:cNvSpPr>
                  <a:spLocks noChangeAspect="1" noChangeShapeType="1"/>
                </p:cNvSpPr>
                <p:nvPr/>
              </p:nvSpPr>
              <p:spPr bwMode="auto">
                <a:xfrm flipV="1">
                  <a:off x="376" y="1371"/>
                  <a:ext cx="681" cy="397"/>
                </a:xfrm>
                <a:prstGeom prst="line">
                  <a:avLst/>
                </a:prstGeom>
                <a:noFill/>
                <a:ln w="12700">
                  <a:solidFill>
                    <a:srgbClr val="000000"/>
                  </a:solidFill>
                  <a:round/>
                  <a:headEnd type="none" w="sm" len="sm"/>
                  <a:tailEnd type="none" w="sm" len="sm"/>
                </a:ln>
                <a:effectLst/>
              </p:spPr>
              <p:txBody>
                <a:bodyPr wrap="none" lIns="0" tIns="0" rIns="0" bIns="0" anchor="ctr">
                  <a:spAutoFit/>
                </a:bodyPr>
                <a:lstStyle/>
                <a:p>
                  <a:endParaRPr lang="en-US"/>
                </a:p>
              </p:txBody>
            </p:sp>
            <p:sp>
              <p:nvSpPr>
                <p:cNvPr id="51" name="Oval 840"/>
                <p:cNvSpPr>
                  <a:spLocks noChangeAspect="1" noChangeArrowheads="1"/>
                </p:cNvSpPr>
                <p:nvPr/>
              </p:nvSpPr>
              <p:spPr bwMode="auto">
                <a:xfrm>
                  <a:off x="459" y="1439"/>
                  <a:ext cx="517" cy="266"/>
                </a:xfrm>
                <a:prstGeom prst="ellipse">
                  <a:avLst/>
                </a:prstGeom>
                <a:noFill/>
                <a:ln w="12700">
                  <a:solidFill>
                    <a:srgbClr val="000000"/>
                  </a:solidFill>
                  <a:round/>
                  <a:headEnd/>
                  <a:tailEnd/>
                </a:ln>
                <a:effectLst/>
              </p:spPr>
              <p:txBody>
                <a:bodyPr wrap="none" lIns="0" tIns="0" rIns="0" bIns="0" anchor="ctr">
                  <a:spAutoFit/>
                </a:bodyPr>
                <a:lstStyle/>
                <a:p>
                  <a:endParaRPr lang="en-US"/>
                </a:p>
              </p:txBody>
            </p:sp>
          </p:grpSp>
          <p:sp>
            <p:nvSpPr>
              <p:cNvPr id="48" name="Line 842"/>
              <p:cNvSpPr>
                <a:spLocks noChangeShapeType="1"/>
              </p:cNvSpPr>
              <p:nvPr/>
            </p:nvSpPr>
            <p:spPr bwMode="auto">
              <a:xfrm>
                <a:off x="3192" y="1258"/>
                <a:ext cx="0" cy="202"/>
              </a:xfrm>
              <a:prstGeom prst="line">
                <a:avLst/>
              </a:prstGeom>
              <a:noFill/>
              <a:ln w="12700">
                <a:solidFill>
                  <a:srgbClr val="000000"/>
                </a:solidFill>
                <a:round/>
                <a:headEnd/>
                <a:tailEnd/>
              </a:ln>
              <a:effectLst/>
            </p:spPr>
            <p:txBody>
              <a:bodyPr wrap="none" lIns="0" tIns="0" rIns="0" bIns="0" anchor="ctr">
                <a:spAutoFit/>
              </a:bodyPr>
              <a:lstStyle/>
              <a:p>
                <a:endParaRPr lang="en-US"/>
              </a:p>
            </p:txBody>
          </p:sp>
        </p:grpSp>
        <p:sp>
          <p:nvSpPr>
            <p:cNvPr id="46" name="Line 505"/>
            <p:cNvSpPr>
              <a:spLocks noChangeAspect="1" noChangeShapeType="1"/>
            </p:cNvSpPr>
            <p:nvPr/>
          </p:nvSpPr>
          <p:spPr bwMode="auto">
            <a:xfrm>
              <a:off x="8109156" y="2254044"/>
              <a:ext cx="0" cy="180160"/>
            </a:xfrm>
            <a:prstGeom prst="line">
              <a:avLst/>
            </a:prstGeom>
            <a:noFill/>
            <a:ln w="28575">
              <a:solidFill>
                <a:srgbClr val="000000"/>
              </a:solidFill>
              <a:round/>
              <a:headEnd type="none" w="sm" len="sm"/>
              <a:tailEnd type="none" w="sm" len="sm"/>
            </a:ln>
            <a:effectLst/>
          </p:spPr>
          <p:txBody>
            <a:bodyPr wrap="none" anchor="ctr"/>
            <a:lstStyle/>
            <a:p>
              <a:endParaRPr lang="en-US"/>
            </a:p>
          </p:txBody>
        </p:sp>
      </p:grpSp>
      <p:grpSp>
        <p:nvGrpSpPr>
          <p:cNvPr id="44" name="Group 915"/>
          <p:cNvGrpSpPr>
            <a:grpSpLocks/>
          </p:cNvGrpSpPr>
          <p:nvPr/>
        </p:nvGrpSpPr>
        <p:grpSpPr bwMode="auto">
          <a:xfrm>
            <a:off x="4449959" y="3048001"/>
            <a:ext cx="990599" cy="669277"/>
            <a:chOff x="1585" y="638"/>
            <a:chExt cx="345" cy="201"/>
          </a:xfrm>
        </p:grpSpPr>
        <p:sp>
          <p:nvSpPr>
            <p:cNvPr id="53" name="Oval 910"/>
            <p:cNvSpPr>
              <a:spLocks noChangeAspect="1" noChangeArrowheads="1"/>
            </p:cNvSpPr>
            <p:nvPr/>
          </p:nvSpPr>
          <p:spPr bwMode="auto">
            <a:xfrm>
              <a:off x="1638" y="679"/>
              <a:ext cx="238" cy="122"/>
            </a:xfrm>
            <a:prstGeom prst="ellipse">
              <a:avLst/>
            </a:prstGeom>
            <a:noFill/>
            <a:ln w="12700">
              <a:solidFill>
                <a:srgbClr val="000000"/>
              </a:solidFill>
              <a:round/>
              <a:headEnd/>
              <a:tailEnd/>
            </a:ln>
            <a:effectLst/>
          </p:spPr>
          <p:txBody>
            <a:bodyPr wrap="none" lIns="0" tIns="0" rIns="0" bIns="0" anchor="ctr">
              <a:spAutoFit/>
            </a:bodyPr>
            <a:lstStyle/>
            <a:p>
              <a:endParaRPr lang="en-US"/>
            </a:p>
          </p:txBody>
        </p:sp>
        <p:sp>
          <p:nvSpPr>
            <p:cNvPr id="54" name="Rectangle 911"/>
            <p:cNvSpPr>
              <a:spLocks noChangeAspect="1" noChangeArrowheads="1"/>
            </p:cNvSpPr>
            <p:nvPr/>
          </p:nvSpPr>
          <p:spPr bwMode="auto">
            <a:xfrm>
              <a:off x="1586" y="638"/>
              <a:ext cx="344" cy="201"/>
            </a:xfrm>
            <a:prstGeom prst="rect">
              <a:avLst/>
            </a:prstGeom>
            <a:noFill/>
            <a:ln w="12700">
              <a:solidFill>
                <a:srgbClr val="000000"/>
              </a:solidFill>
              <a:miter lim="800000"/>
              <a:headEnd/>
              <a:tailEnd/>
            </a:ln>
            <a:effectLst/>
          </p:spPr>
          <p:txBody>
            <a:bodyPr wrap="none" lIns="0" tIns="0" rIns="0" bIns="0" anchor="ctr">
              <a:spAutoFit/>
            </a:bodyPr>
            <a:lstStyle/>
            <a:p>
              <a:endParaRPr lang="en-US"/>
            </a:p>
          </p:txBody>
        </p:sp>
        <p:sp>
          <p:nvSpPr>
            <p:cNvPr id="55" name="Freeform 912"/>
            <p:cNvSpPr>
              <a:spLocks noChangeAspect="1"/>
            </p:cNvSpPr>
            <p:nvPr/>
          </p:nvSpPr>
          <p:spPr bwMode="auto">
            <a:xfrm>
              <a:off x="1588" y="638"/>
              <a:ext cx="340" cy="201"/>
            </a:xfrm>
            <a:custGeom>
              <a:avLst/>
              <a:gdLst/>
              <a:ahLst/>
              <a:cxnLst>
                <a:cxn ang="0">
                  <a:pos x="0" y="218"/>
                </a:cxn>
                <a:cxn ang="0">
                  <a:pos x="340" y="0"/>
                </a:cxn>
              </a:cxnLst>
              <a:rect l="0" t="0" r="r" b="b"/>
              <a:pathLst>
                <a:path w="340" h="218">
                  <a:moveTo>
                    <a:pt x="0" y="218"/>
                  </a:moveTo>
                  <a:lnTo>
                    <a:pt x="340" y="0"/>
                  </a:lnTo>
                </a:path>
              </a:pathLst>
            </a:custGeom>
            <a:noFill/>
            <a:ln w="12700">
              <a:solidFill>
                <a:srgbClr val="000000"/>
              </a:solidFill>
              <a:round/>
              <a:headEnd type="none" w="sm" len="sm"/>
              <a:tailEnd type="none" w="sm" len="sm"/>
            </a:ln>
            <a:effectLst/>
          </p:spPr>
          <p:txBody>
            <a:bodyPr wrap="none" lIns="0" tIns="0" rIns="0" bIns="0" anchor="ctr">
              <a:spAutoFit/>
            </a:bodyPr>
            <a:lstStyle/>
            <a:p>
              <a:endParaRPr lang="en-US"/>
            </a:p>
          </p:txBody>
        </p:sp>
        <p:sp>
          <p:nvSpPr>
            <p:cNvPr id="56" name="Freeform 913"/>
            <p:cNvSpPr>
              <a:spLocks noChangeAspect="1"/>
            </p:cNvSpPr>
            <p:nvPr/>
          </p:nvSpPr>
          <p:spPr bwMode="auto">
            <a:xfrm>
              <a:off x="1585" y="638"/>
              <a:ext cx="344" cy="199"/>
            </a:xfrm>
            <a:custGeom>
              <a:avLst/>
              <a:gdLst/>
              <a:ahLst/>
              <a:cxnLst>
                <a:cxn ang="0">
                  <a:pos x="344" y="199"/>
                </a:cxn>
                <a:cxn ang="0">
                  <a:pos x="0" y="0"/>
                </a:cxn>
              </a:cxnLst>
              <a:rect l="0" t="0" r="r" b="b"/>
              <a:pathLst>
                <a:path w="344" h="199">
                  <a:moveTo>
                    <a:pt x="344" y="199"/>
                  </a:moveTo>
                  <a:lnTo>
                    <a:pt x="0" y="0"/>
                  </a:lnTo>
                </a:path>
              </a:pathLst>
            </a:custGeom>
            <a:noFill/>
            <a:ln w="12700">
              <a:solidFill>
                <a:srgbClr val="000000"/>
              </a:solidFill>
              <a:round/>
              <a:headEnd type="none" w="sm" len="sm"/>
              <a:tailEnd type="none" w="sm" len="sm"/>
            </a:ln>
            <a:effectLst/>
          </p:spPr>
          <p:txBody>
            <a:bodyPr wrap="none" lIns="0" tIns="0" rIns="0" bIns="0" anchor="ctr">
              <a:spAutoFit/>
            </a:bodyPr>
            <a:lstStyle/>
            <a:p>
              <a:endParaRPr lang="en-US"/>
            </a:p>
          </p:txBody>
        </p:sp>
      </p:grpSp>
      <p:sp>
        <p:nvSpPr>
          <p:cNvPr id="57" name="TextBox 56"/>
          <p:cNvSpPr txBox="1"/>
          <p:nvPr/>
        </p:nvSpPr>
        <p:spPr>
          <a:xfrm>
            <a:off x="3845606" y="2234210"/>
            <a:ext cx="2181175" cy="830997"/>
          </a:xfrm>
          <a:prstGeom prst="rect">
            <a:avLst/>
          </a:prstGeom>
          <a:noFill/>
        </p:spPr>
        <p:txBody>
          <a:bodyPr wrap="none" rtlCol="0">
            <a:spAutoFit/>
          </a:bodyPr>
          <a:lstStyle/>
          <a:p>
            <a:pPr algn="ctr"/>
            <a:r>
              <a:rPr lang="en-US" sz="2400" dirty="0" smtClean="0"/>
              <a:t>BCT</a:t>
            </a:r>
          </a:p>
          <a:p>
            <a:pPr algn="ctr"/>
            <a:r>
              <a:rPr lang="en-US" sz="2400" dirty="0" smtClean="0"/>
              <a:t>(+-) Reinforced</a:t>
            </a:r>
            <a:endParaRPr lang="en-US" sz="2400" dirty="0"/>
          </a:p>
        </p:txBody>
      </p:sp>
      <p:sp>
        <p:nvSpPr>
          <p:cNvPr id="58" name="TextBox 57"/>
          <p:cNvSpPr txBox="1"/>
          <p:nvPr/>
        </p:nvSpPr>
        <p:spPr>
          <a:xfrm>
            <a:off x="1675263" y="5032679"/>
            <a:ext cx="1144137" cy="738664"/>
          </a:xfrm>
          <a:prstGeom prst="rect">
            <a:avLst/>
          </a:prstGeom>
          <a:noFill/>
        </p:spPr>
        <p:txBody>
          <a:bodyPr wrap="square" rtlCol="0">
            <a:spAutoFit/>
          </a:bodyPr>
          <a:lstStyle/>
          <a:p>
            <a:pPr algn="ctr"/>
            <a:r>
              <a:rPr lang="en-US" sz="1400" dirty="0" smtClean="0"/>
              <a:t>Armored Fighting Vehicle </a:t>
            </a:r>
            <a:r>
              <a:rPr lang="en-US" sz="1400" dirty="0" err="1" smtClean="0"/>
              <a:t>Bn</a:t>
            </a:r>
            <a:endParaRPr lang="en-US" sz="1400" dirty="0"/>
          </a:p>
        </p:txBody>
      </p:sp>
      <p:sp>
        <p:nvSpPr>
          <p:cNvPr id="59" name="TextBox 58"/>
          <p:cNvSpPr txBox="1"/>
          <p:nvPr/>
        </p:nvSpPr>
        <p:spPr>
          <a:xfrm>
            <a:off x="3045726" y="5032679"/>
            <a:ext cx="1144137" cy="523220"/>
          </a:xfrm>
          <a:prstGeom prst="rect">
            <a:avLst/>
          </a:prstGeom>
          <a:noFill/>
        </p:spPr>
        <p:txBody>
          <a:bodyPr wrap="square" rtlCol="0">
            <a:spAutoFit/>
          </a:bodyPr>
          <a:lstStyle/>
          <a:p>
            <a:pPr algn="ctr"/>
            <a:r>
              <a:rPr lang="en-US" sz="1400" dirty="0" smtClean="0"/>
              <a:t>Tank</a:t>
            </a:r>
          </a:p>
          <a:p>
            <a:pPr algn="ctr"/>
            <a:r>
              <a:rPr lang="en-US" sz="1400" dirty="0" err="1" smtClean="0"/>
              <a:t>Bn</a:t>
            </a:r>
            <a:endParaRPr lang="en-US" sz="1400" dirty="0"/>
          </a:p>
        </p:txBody>
      </p:sp>
      <p:sp>
        <p:nvSpPr>
          <p:cNvPr id="60" name="TextBox 59"/>
          <p:cNvSpPr txBox="1"/>
          <p:nvPr/>
        </p:nvSpPr>
        <p:spPr>
          <a:xfrm>
            <a:off x="4417326" y="5032679"/>
            <a:ext cx="1144137" cy="523220"/>
          </a:xfrm>
          <a:prstGeom prst="rect">
            <a:avLst/>
          </a:prstGeom>
          <a:noFill/>
        </p:spPr>
        <p:txBody>
          <a:bodyPr wrap="square" rtlCol="0">
            <a:spAutoFit/>
          </a:bodyPr>
          <a:lstStyle/>
          <a:p>
            <a:pPr algn="ctr"/>
            <a:r>
              <a:rPr lang="en-US" sz="1400" dirty="0" smtClean="0"/>
              <a:t>SP Artillery</a:t>
            </a:r>
          </a:p>
          <a:p>
            <a:pPr algn="ctr"/>
            <a:r>
              <a:rPr lang="en-US" sz="1400" dirty="0" err="1" smtClean="0"/>
              <a:t>Bn</a:t>
            </a:r>
            <a:endParaRPr lang="en-US" sz="1400" dirty="0"/>
          </a:p>
        </p:txBody>
      </p:sp>
      <p:sp>
        <p:nvSpPr>
          <p:cNvPr id="61" name="TextBox 60"/>
          <p:cNvSpPr txBox="1"/>
          <p:nvPr/>
        </p:nvSpPr>
        <p:spPr>
          <a:xfrm>
            <a:off x="5637663" y="5032679"/>
            <a:ext cx="1144137" cy="738664"/>
          </a:xfrm>
          <a:prstGeom prst="rect">
            <a:avLst/>
          </a:prstGeom>
          <a:noFill/>
        </p:spPr>
        <p:txBody>
          <a:bodyPr wrap="square" rtlCol="0">
            <a:spAutoFit/>
          </a:bodyPr>
          <a:lstStyle/>
          <a:p>
            <a:pPr algn="ctr"/>
            <a:r>
              <a:rPr lang="en-US" sz="1400" dirty="0" smtClean="0"/>
              <a:t>Armored Mortar </a:t>
            </a:r>
          </a:p>
          <a:p>
            <a:pPr algn="ctr"/>
            <a:r>
              <a:rPr lang="en-US" sz="1400" dirty="0" smtClean="0"/>
              <a:t>Co</a:t>
            </a:r>
            <a:endParaRPr lang="en-US" sz="1400" dirty="0"/>
          </a:p>
        </p:txBody>
      </p:sp>
      <p:sp>
        <p:nvSpPr>
          <p:cNvPr id="62" name="TextBox 61"/>
          <p:cNvSpPr txBox="1"/>
          <p:nvPr/>
        </p:nvSpPr>
        <p:spPr>
          <a:xfrm>
            <a:off x="6855726" y="5032679"/>
            <a:ext cx="1144137" cy="738664"/>
          </a:xfrm>
          <a:prstGeom prst="rect">
            <a:avLst/>
          </a:prstGeom>
          <a:noFill/>
        </p:spPr>
        <p:txBody>
          <a:bodyPr wrap="square" rtlCol="0">
            <a:spAutoFit/>
          </a:bodyPr>
          <a:lstStyle/>
          <a:p>
            <a:pPr algn="ctr"/>
            <a:r>
              <a:rPr lang="en-US" sz="1400" dirty="0" smtClean="0"/>
              <a:t>Armored Cavalry</a:t>
            </a:r>
          </a:p>
          <a:p>
            <a:pPr algn="ctr"/>
            <a:r>
              <a:rPr lang="en-US" sz="1400" dirty="0" smtClean="0"/>
              <a:t>Co</a:t>
            </a:r>
            <a:endParaRPr lang="en-US" sz="1400" dirty="0"/>
          </a:p>
        </p:txBody>
      </p:sp>
      <p:sp>
        <p:nvSpPr>
          <p:cNvPr id="64" name="Oval 63"/>
          <p:cNvSpPr/>
          <p:nvPr/>
        </p:nvSpPr>
        <p:spPr>
          <a:xfrm>
            <a:off x="6781800" y="3810000"/>
            <a:ext cx="1371600" cy="1447800"/>
          </a:xfrm>
          <a:prstGeom prst="ellipse">
            <a:avLst/>
          </a:prstGeom>
          <a:noFill/>
          <a:ln w="190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xmlns="" val="5586080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 Composition</a:t>
            </a:r>
            <a:endParaRPr lang="en-US" dirty="0"/>
          </a:p>
        </p:txBody>
      </p:sp>
      <p:sp>
        <p:nvSpPr>
          <p:cNvPr id="3" name="Content Placeholder 2"/>
          <p:cNvSpPr>
            <a:spLocks noGrp="1"/>
          </p:cNvSpPr>
          <p:nvPr>
            <p:ph idx="1"/>
          </p:nvPr>
        </p:nvSpPr>
        <p:spPr/>
        <p:txBody>
          <a:bodyPr>
            <a:normAutofit fontScale="92500" lnSpcReduction="10000"/>
          </a:bodyPr>
          <a:lstStyle/>
          <a:p>
            <a:r>
              <a:rPr lang="en-US" i="1" dirty="0" smtClean="0"/>
              <a:t>Armored RISE</a:t>
            </a:r>
          </a:p>
          <a:p>
            <a:r>
              <a:rPr lang="en-US" i="1" dirty="0" smtClean="0"/>
              <a:t>M1A2</a:t>
            </a:r>
          </a:p>
          <a:p>
            <a:r>
              <a:rPr lang="en-US" i="1" dirty="0" smtClean="0"/>
              <a:t>M2A3</a:t>
            </a:r>
          </a:p>
          <a:p>
            <a:r>
              <a:rPr lang="en-US" i="1" dirty="0" smtClean="0"/>
              <a:t>M3A3</a:t>
            </a:r>
          </a:p>
          <a:p>
            <a:r>
              <a:rPr lang="en-US" i="1" dirty="0" smtClean="0"/>
              <a:t>BFIST</a:t>
            </a:r>
          </a:p>
          <a:p>
            <a:r>
              <a:rPr lang="en-US" i="1" dirty="0" smtClean="0"/>
              <a:t>Carrier 120 mm Mortar: self propelled armored</a:t>
            </a:r>
          </a:p>
          <a:p>
            <a:r>
              <a:rPr lang="en-US" i="1" dirty="0" smtClean="0"/>
              <a:t>Carrier armored Command Post</a:t>
            </a:r>
          </a:p>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s of Effectiveness</a:t>
            </a:r>
            <a:endParaRPr lang="en-US" dirty="0"/>
          </a:p>
        </p:txBody>
      </p:sp>
      <p:sp>
        <p:nvSpPr>
          <p:cNvPr id="3" name="Content Placeholder 2"/>
          <p:cNvSpPr>
            <a:spLocks noGrp="1"/>
          </p:cNvSpPr>
          <p:nvPr>
            <p:ph idx="1"/>
          </p:nvPr>
        </p:nvSpPr>
        <p:spPr>
          <a:xfrm>
            <a:off x="228600" y="1676400"/>
            <a:ext cx="8610600" cy="4800599"/>
          </a:xfrm>
        </p:spPr>
        <p:txBody>
          <a:bodyPr>
            <a:normAutofit fontScale="85000" lnSpcReduction="10000"/>
          </a:bodyPr>
          <a:lstStyle/>
          <a:p>
            <a:r>
              <a:rPr lang="en-US" dirty="0" smtClean="0"/>
              <a:t>Mission Success</a:t>
            </a:r>
          </a:p>
          <a:p>
            <a:pPr lvl="1"/>
            <a:r>
              <a:rPr lang="en-US" dirty="0" smtClean="0"/>
              <a:t>Example: </a:t>
            </a:r>
          </a:p>
          <a:p>
            <a:pPr lvl="2"/>
            <a:r>
              <a:rPr lang="en-US" dirty="0" smtClean="0"/>
              <a:t>Protect Convoy for 1000KM losing 10%(T) and 0%(O) of cargo</a:t>
            </a:r>
          </a:p>
          <a:p>
            <a:r>
              <a:rPr lang="en-US" dirty="0" smtClean="0"/>
              <a:t>Force Protection</a:t>
            </a:r>
          </a:p>
          <a:p>
            <a:pPr lvl="1"/>
            <a:r>
              <a:rPr lang="en-US" dirty="0" smtClean="0"/>
              <a:t>Example:</a:t>
            </a:r>
          </a:p>
          <a:p>
            <a:pPr lvl="2"/>
            <a:r>
              <a:rPr lang="en-US" dirty="0" smtClean="0"/>
              <a:t>Number of lives lost during mission</a:t>
            </a:r>
          </a:p>
          <a:p>
            <a:r>
              <a:rPr lang="en-US" dirty="0" smtClean="0"/>
              <a:t>Vehicle Survivability</a:t>
            </a:r>
          </a:p>
          <a:p>
            <a:pPr lvl="1"/>
            <a:r>
              <a:rPr lang="en-US" dirty="0" smtClean="0"/>
              <a:t>Example</a:t>
            </a:r>
          </a:p>
          <a:p>
            <a:pPr lvl="2"/>
            <a:r>
              <a:rPr lang="en-US" dirty="0" smtClean="0"/>
              <a:t>Number of vehicles dead lined</a:t>
            </a:r>
          </a:p>
          <a:p>
            <a:pPr lvl="2"/>
            <a:endParaRPr lang="en-US" dirty="0" smtClean="0"/>
          </a:p>
          <a:p>
            <a:r>
              <a:rPr lang="en-US" dirty="0" smtClean="0"/>
              <a:t>The trade space would then be identified within what constraints was the mission successful, that would provide the best and worse case scenarios within these three parameters to allow for trade offs to be made</a:t>
            </a:r>
          </a:p>
          <a:p>
            <a:pPr lvl="2"/>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0000"/>
                </a:solidFill>
              </a:rPr>
              <a:t>EXAMPLE </a:t>
            </a:r>
            <a:br>
              <a:rPr lang="en-US" dirty="0" smtClean="0">
                <a:solidFill>
                  <a:srgbClr val="FF0000"/>
                </a:solidFill>
              </a:rPr>
            </a:br>
            <a:r>
              <a:rPr lang="en-US" dirty="0" smtClean="0">
                <a:solidFill>
                  <a:srgbClr val="FF0000"/>
                </a:solidFill>
              </a:rPr>
              <a:t>will be removed for IPR</a:t>
            </a:r>
            <a:endParaRPr lang="en-US" dirty="0">
              <a:solidFill>
                <a:srgbClr val="FF0000"/>
              </a:solidFill>
            </a:endParaRPr>
          </a:p>
        </p:txBody>
      </p:sp>
      <p:sp>
        <p:nvSpPr>
          <p:cNvPr id="3" name="Content Placeholder 2"/>
          <p:cNvSpPr>
            <a:spLocks noGrp="1"/>
          </p:cNvSpPr>
          <p:nvPr>
            <p:ph idx="1"/>
          </p:nvPr>
        </p:nvSpPr>
        <p:spPr>
          <a:xfrm>
            <a:off x="152400" y="1676400"/>
            <a:ext cx="8839200" cy="5181600"/>
          </a:xfrm>
        </p:spPr>
        <p:txBody>
          <a:bodyPr>
            <a:normAutofit fontScale="55000" lnSpcReduction="20000"/>
          </a:bodyPr>
          <a:lstStyle/>
          <a:p>
            <a:r>
              <a:rPr lang="en-US" dirty="0" smtClean="0">
                <a:solidFill>
                  <a:srgbClr val="FF0000"/>
                </a:solidFill>
              </a:rPr>
              <a:t>The simulation shows that the convoy can go 1000KM losing only 10% of the cargo, but it loses 4 vehicles and 17 troops.  </a:t>
            </a:r>
          </a:p>
          <a:p>
            <a:r>
              <a:rPr lang="en-US" dirty="0" smtClean="0">
                <a:solidFill>
                  <a:srgbClr val="FF0000"/>
                </a:solidFill>
              </a:rPr>
              <a:t>The simulation shows that the convoy can go 1000KM losing 0% of the cargo, but it loses 7 vehicles and 23 troops.  </a:t>
            </a:r>
          </a:p>
          <a:p>
            <a:r>
              <a:rPr lang="en-US" dirty="0" smtClean="0">
                <a:solidFill>
                  <a:srgbClr val="FF0000"/>
                </a:solidFill>
              </a:rPr>
              <a:t>The simulation shows that the convoy can go 1000KM losing 21% of the cargo, but it loses 0 vehicles and 0 troops.  </a:t>
            </a:r>
          </a:p>
          <a:p>
            <a:r>
              <a:rPr lang="en-US" dirty="0" smtClean="0">
                <a:solidFill>
                  <a:srgbClr val="FF0000"/>
                </a:solidFill>
              </a:rPr>
              <a:t>The trade space now becomes 79%-100% of cargo within a limit of 0-23 troops and 0-7 vehicles.  The parameters that allow that make up those outcomes become the design space within which the robustness can occur.</a:t>
            </a:r>
          </a:p>
          <a:p>
            <a:pPr lvl="2"/>
            <a:r>
              <a:rPr lang="en-US" dirty="0" smtClean="0">
                <a:solidFill>
                  <a:srgbClr val="FF0000"/>
                </a:solidFill>
              </a:rPr>
              <a:t>Lethality</a:t>
            </a:r>
          </a:p>
          <a:p>
            <a:pPr lvl="3"/>
            <a:r>
              <a:rPr lang="en-US" dirty="0" smtClean="0">
                <a:solidFill>
                  <a:srgbClr val="FF0000"/>
                </a:solidFill>
              </a:rPr>
              <a:t>Range – 250km – 500km</a:t>
            </a:r>
          </a:p>
          <a:p>
            <a:pPr lvl="3"/>
            <a:r>
              <a:rPr lang="en-US" dirty="0" smtClean="0">
                <a:solidFill>
                  <a:srgbClr val="FF0000"/>
                </a:solidFill>
              </a:rPr>
              <a:t>Rounds – 15 -25</a:t>
            </a:r>
          </a:p>
          <a:p>
            <a:pPr lvl="3"/>
            <a:r>
              <a:rPr lang="en-US" dirty="0" smtClean="0">
                <a:solidFill>
                  <a:srgbClr val="FF0000"/>
                </a:solidFill>
              </a:rPr>
              <a:t>Probability of Kill – 0.75-0.9</a:t>
            </a:r>
          </a:p>
          <a:p>
            <a:pPr lvl="2"/>
            <a:r>
              <a:rPr lang="en-US" dirty="0" smtClean="0">
                <a:solidFill>
                  <a:srgbClr val="FF0000"/>
                </a:solidFill>
              </a:rPr>
              <a:t>Protection</a:t>
            </a:r>
          </a:p>
          <a:p>
            <a:pPr lvl="3"/>
            <a:r>
              <a:rPr lang="en-US" dirty="0" smtClean="0">
                <a:solidFill>
                  <a:srgbClr val="FF0000"/>
                </a:solidFill>
              </a:rPr>
              <a:t>Probability of Kill – 0.6 – 0.8</a:t>
            </a:r>
          </a:p>
          <a:p>
            <a:pPr lvl="3"/>
            <a:r>
              <a:rPr lang="en-US" dirty="0" smtClean="0">
                <a:solidFill>
                  <a:srgbClr val="FF0000"/>
                </a:solidFill>
              </a:rPr>
              <a:t>Stand off – 1 – 3ft</a:t>
            </a:r>
          </a:p>
          <a:p>
            <a:pPr lvl="2"/>
            <a:r>
              <a:rPr lang="en-US" dirty="0" smtClean="0">
                <a:solidFill>
                  <a:srgbClr val="FF0000"/>
                </a:solidFill>
              </a:rPr>
              <a:t>SA</a:t>
            </a:r>
          </a:p>
          <a:p>
            <a:pPr lvl="3"/>
            <a:r>
              <a:rPr lang="en-US" dirty="0" smtClean="0">
                <a:solidFill>
                  <a:srgbClr val="FF0000"/>
                </a:solidFill>
              </a:rPr>
              <a:t>Detection Range – 300km – 500km</a:t>
            </a:r>
          </a:p>
          <a:p>
            <a:pPr lvl="3"/>
            <a:r>
              <a:rPr lang="en-US" dirty="0" smtClean="0">
                <a:solidFill>
                  <a:srgbClr val="FF0000"/>
                </a:solidFill>
              </a:rPr>
              <a:t>Latency – 0.01s – 0.1 s</a:t>
            </a:r>
          </a:p>
          <a:p>
            <a:pPr lvl="3"/>
            <a:r>
              <a:rPr lang="en-US" dirty="0" smtClean="0">
                <a:solidFill>
                  <a:srgbClr val="FF0000"/>
                </a:solidFill>
              </a:rPr>
              <a:t>Angle – 180 - 360</a:t>
            </a:r>
          </a:p>
          <a:p>
            <a:r>
              <a:rPr lang="en-US" dirty="0" smtClean="0">
                <a:solidFill>
                  <a:srgbClr val="FF0000"/>
                </a:solidFill>
              </a:rPr>
              <a:t>Assumption here could be made that the mission is on Flat ground being carried out on a Main Supply Rout (MSR) and therefore the impact to mobility of additional weight is minimal.  However, in a combined arms maneuver situation mobility may be incredibly important and therefore adding armor or additional rounds could decrease mobility and cause a detrimental effect in mission success overal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smtClean="0"/>
              <a:t>Measures of Performance</a:t>
            </a:r>
          </a:p>
        </p:txBody>
      </p:sp>
      <p:graphicFrame>
        <p:nvGraphicFramePr>
          <p:cNvPr id="4" name="Content Placeholder 8"/>
          <p:cNvGraphicFramePr>
            <a:graphicFrameLocks/>
          </p:cNvGraphicFramePr>
          <p:nvPr>
            <p:extLst>
              <p:ext uri="{D42A27DB-BD31-4B8C-83A1-F6EECF244321}">
                <p14:modId xmlns:p14="http://schemas.microsoft.com/office/powerpoint/2010/main" xmlns="" val="2115923479"/>
              </p:ext>
            </p:extLst>
          </p:nvPr>
        </p:nvGraphicFramePr>
        <p:xfrm>
          <a:off x="457200" y="17526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399032"/>
          </a:xfrm>
        </p:spPr>
        <p:txBody>
          <a:bodyPr/>
          <a:lstStyle/>
          <a:p>
            <a:r>
              <a:rPr lang="en-US" dirty="0" smtClean="0"/>
              <a:t>Agenda</a:t>
            </a:r>
            <a:endParaRPr lang="en-US" dirty="0"/>
          </a:p>
        </p:txBody>
      </p:sp>
      <p:sp>
        <p:nvSpPr>
          <p:cNvPr id="3" name="Content Placeholder 2"/>
          <p:cNvSpPr>
            <a:spLocks noGrp="1"/>
          </p:cNvSpPr>
          <p:nvPr>
            <p:ph idx="1"/>
          </p:nvPr>
        </p:nvSpPr>
        <p:spPr>
          <a:xfrm>
            <a:off x="1219200" y="1676400"/>
            <a:ext cx="7162800" cy="4876800"/>
          </a:xfrm>
        </p:spPr>
        <p:txBody>
          <a:bodyPr numCol="2">
            <a:noAutofit/>
          </a:bodyPr>
          <a:lstStyle/>
          <a:p>
            <a:r>
              <a:rPr lang="en-US" sz="1800" dirty="0" smtClean="0"/>
              <a:t>Team</a:t>
            </a:r>
          </a:p>
          <a:p>
            <a:r>
              <a:rPr lang="en-US" sz="1800" dirty="0" smtClean="0"/>
              <a:t>Problem Statement</a:t>
            </a:r>
          </a:p>
          <a:p>
            <a:r>
              <a:rPr lang="en-US" sz="1800" dirty="0" smtClean="0"/>
              <a:t>Scope</a:t>
            </a:r>
          </a:p>
          <a:p>
            <a:r>
              <a:rPr lang="en-US" sz="1800" dirty="0" smtClean="0"/>
              <a:t>Process</a:t>
            </a:r>
          </a:p>
          <a:p>
            <a:pPr marL="342900" lvl="1" indent="-342900">
              <a:spcBef>
                <a:spcPts val="2000"/>
              </a:spcBef>
              <a:buClr>
                <a:schemeClr val="tx1">
                  <a:lumMod val="75000"/>
                  <a:lumOff val="25000"/>
                </a:schemeClr>
              </a:buClr>
            </a:pPr>
            <a:r>
              <a:rPr lang="en-US" sz="1600" dirty="0" smtClean="0"/>
              <a:t>Survivability Analysis</a:t>
            </a:r>
          </a:p>
          <a:p>
            <a:r>
              <a:rPr lang="en-US" sz="1800" dirty="0" smtClean="0"/>
              <a:t>Accomplishments</a:t>
            </a:r>
          </a:p>
          <a:p>
            <a:pPr lvl="1"/>
            <a:r>
              <a:rPr lang="en-US" sz="1600" dirty="0" smtClean="0"/>
              <a:t>Mission Analysis</a:t>
            </a:r>
          </a:p>
          <a:p>
            <a:pPr lvl="1"/>
            <a:r>
              <a:rPr lang="en-US" sz="1600" dirty="0" smtClean="0"/>
              <a:t>Unit Analysis</a:t>
            </a:r>
          </a:p>
          <a:p>
            <a:pPr lvl="1"/>
            <a:r>
              <a:rPr lang="en-US" sz="1600" dirty="0" smtClean="0"/>
              <a:t>MOEs</a:t>
            </a:r>
          </a:p>
          <a:p>
            <a:pPr lvl="1"/>
            <a:r>
              <a:rPr lang="en-US" sz="1600" dirty="0" smtClean="0"/>
              <a:t>MOPs</a:t>
            </a:r>
          </a:p>
          <a:p>
            <a:pPr lvl="1"/>
            <a:r>
              <a:rPr lang="en-US" sz="1600" dirty="0" smtClean="0"/>
              <a:t>Customers and stakeholders</a:t>
            </a:r>
          </a:p>
          <a:p>
            <a:pPr lvl="1"/>
            <a:r>
              <a:rPr lang="en-US" sz="1600" dirty="0" smtClean="0"/>
              <a:t>Stakeholder Analysis Progress</a:t>
            </a:r>
          </a:p>
          <a:p>
            <a:r>
              <a:rPr lang="en-US" sz="1800" dirty="0" smtClean="0"/>
              <a:t>Schedule</a:t>
            </a:r>
          </a:p>
          <a:p>
            <a:pPr lvl="1"/>
            <a:r>
              <a:rPr lang="en-US" sz="1600" dirty="0" smtClean="0"/>
              <a:t>Path forward</a:t>
            </a:r>
          </a:p>
          <a:p>
            <a:r>
              <a:rPr lang="en-US" sz="1800" dirty="0" smtClean="0"/>
              <a:t>Challeng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stomers and Stakeholders</a:t>
            </a:r>
            <a:endParaRPr lang="en-US" dirty="0"/>
          </a:p>
        </p:txBody>
      </p:sp>
      <p:sp>
        <p:nvSpPr>
          <p:cNvPr id="3" name="Content Placeholder 2"/>
          <p:cNvSpPr>
            <a:spLocks noGrp="1"/>
          </p:cNvSpPr>
          <p:nvPr>
            <p:ph idx="1"/>
          </p:nvPr>
        </p:nvSpPr>
        <p:spPr>
          <a:xfrm>
            <a:off x="900112" y="1752600"/>
            <a:ext cx="7345363" cy="4800600"/>
          </a:xfrm>
        </p:spPr>
        <p:txBody>
          <a:bodyPr>
            <a:normAutofit fontScale="85000" lnSpcReduction="10000"/>
          </a:bodyPr>
          <a:lstStyle/>
          <a:p>
            <a:r>
              <a:rPr lang="en-US" dirty="0" err="1" smtClean="0"/>
              <a:t>MCoE</a:t>
            </a:r>
            <a:endParaRPr lang="en-US" dirty="0" smtClean="0"/>
          </a:p>
          <a:p>
            <a:pPr lvl="1"/>
            <a:r>
              <a:rPr lang="en-US" dirty="0" smtClean="0"/>
              <a:t>Ted </a:t>
            </a:r>
            <a:r>
              <a:rPr lang="en-US" dirty="0" err="1" smtClean="0"/>
              <a:t>Maciuba</a:t>
            </a:r>
            <a:r>
              <a:rPr lang="en-US" dirty="0" smtClean="0"/>
              <a:t>, Deputy Director for Mounted Requirements – met with him to discuss capability desired and operational focus</a:t>
            </a:r>
          </a:p>
          <a:p>
            <a:r>
              <a:rPr lang="en-US" dirty="0" smtClean="0"/>
              <a:t>RDECOM</a:t>
            </a:r>
          </a:p>
          <a:p>
            <a:pPr lvl="1"/>
            <a:r>
              <a:rPr lang="en-US" dirty="0" smtClean="0"/>
              <a:t>Ryan McCullough - </a:t>
            </a:r>
          </a:p>
          <a:p>
            <a:r>
              <a:rPr lang="en-US" dirty="0" smtClean="0"/>
              <a:t>PEO GCS (In process)</a:t>
            </a:r>
          </a:p>
          <a:p>
            <a:pPr lvl="1"/>
            <a:r>
              <a:rPr lang="en-US" i="1" dirty="0" smtClean="0">
                <a:solidFill>
                  <a:srgbClr val="FF0000"/>
                </a:solidFill>
              </a:rPr>
              <a:t>Anthony Desmond, APEO Systems Engineering and Integration –discuss the measures of performance and identify key aspects of systems and system data</a:t>
            </a:r>
          </a:p>
          <a:p>
            <a:r>
              <a:rPr lang="en-US" dirty="0" smtClean="0"/>
              <a:t>PEO CS&amp;CSS (In process)</a:t>
            </a:r>
          </a:p>
          <a:p>
            <a:pPr lvl="1"/>
            <a:r>
              <a:rPr lang="en-US" i="1" dirty="0" err="1" smtClean="0">
                <a:solidFill>
                  <a:srgbClr val="FF0000"/>
                </a:solidFill>
              </a:rPr>
              <a:t>Bobbe</a:t>
            </a:r>
            <a:r>
              <a:rPr lang="en-US" i="1" dirty="0" smtClean="0">
                <a:solidFill>
                  <a:srgbClr val="FF0000"/>
                </a:solidFill>
              </a:rPr>
              <a:t> Desmond, APEO Systems Engineering and Integration – discuss the measures of performance and identify key aspects of systems and system data, needs in terms of modeling process and simulations</a:t>
            </a:r>
          </a:p>
          <a:p>
            <a:pPr lvl="1"/>
            <a:endParaRPr lang="en-US" dirty="0" smtClean="0"/>
          </a:p>
          <a:p>
            <a:pPr>
              <a:buNone/>
            </a:pP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keholder Analysis Process</a:t>
            </a:r>
          </a:p>
        </p:txBody>
      </p:sp>
      <p:sp>
        <p:nvSpPr>
          <p:cNvPr id="3" name="Content Placeholder 2"/>
          <p:cNvSpPr>
            <a:spLocks noGrp="1"/>
          </p:cNvSpPr>
          <p:nvPr>
            <p:ph idx="1"/>
          </p:nvPr>
        </p:nvSpPr>
        <p:spPr>
          <a:xfrm>
            <a:off x="914400" y="1676400"/>
            <a:ext cx="7331075" cy="4724400"/>
          </a:xfrm>
        </p:spPr>
        <p:txBody>
          <a:bodyPr>
            <a:normAutofit/>
          </a:bodyPr>
          <a:lstStyle/>
          <a:p>
            <a:r>
              <a:rPr lang="en-US" dirty="0" smtClean="0"/>
              <a:t>Met with </a:t>
            </a:r>
            <a:r>
              <a:rPr lang="en-US" dirty="0" err="1" smtClean="0"/>
              <a:t>MCoE</a:t>
            </a:r>
            <a:r>
              <a:rPr lang="en-US" dirty="0" smtClean="0"/>
              <a:t> Representative – Ted </a:t>
            </a:r>
            <a:r>
              <a:rPr lang="en-US" dirty="0" err="1" smtClean="0"/>
              <a:t>Maciuba</a:t>
            </a:r>
            <a:endParaRPr lang="en-US" dirty="0" smtClean="0"/>
          </a:p>
          <a:p>
            <a:r>
              <a:rPr lang="en-US" dirty="0" smtClean="0"/>
              <a:t>Identified key expectations of the stakeholder</a:t>
            </a:r>
          </a:p>
          <a:p>
            <a:r>
              <a:rPr lang="en-US" dirty="0" smtClean="0"/>
              <a:t>Input shaped missions to focus on</a:t>
            </a:r>
          </a:p>
          <a:p>
            <a:r>
              <a:rPr lang="en-US" dirty="0" smtClean="0"/>
              <a:t>Input shaped unit to focus on</a:t>
            </a:r>
          </a:p>
          <a:p>
            <a:r>
              <a:rPr lang="en-US" dirty="0" smtClean="0"/>
              <a:t>Developed MOEs and MOPs – need to review with stakeholder</a:t>
            </a:r>
          </a:p>
          <a:p>
            <a:r>
              <a:rPr lang="en-US" dirty="0" smtClean="0"/>
              <a:t>Plan to meet with PEO GCS and PEO CS&amp;CSS to begin the systems architecture development and data collection</a:t>
            </a:r>
          </a:p>
          <a:p>
            <a:endParaRPr lang="en-US" dirty="0"/>
          </a:p>
        </p:txBody>
      </p:sp>
    </p:spTree>
    <p:extLst>
      <p:ext uri="{BB962C8B-B14F-4D97-AF65-F5344CB8AC3E}">
        <p14:creationId xmlns:p14="http://schemas.microsoft.com/office/powerpoint/2010/main" xmlns="" val="3602370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forward</a:t>
            </a:r>
            <a:endParaRPr lang="en-US" dirty="0"/>
          </a:p>
        </p:txBody>
      </p:sp>
      <p:sp>
        <p:nvSpPr>
          <p:cNvPr id="3" name="Content Placeholder 2"/>
          <p:cNvSpPr>
            <a:spLocks noGrp="1"/>
          </p:cNvSpPr>
          <p:nvPr>
            <p:ph idx="1"/>
          </p:nvPr>
        </p:nvSpPr>
        <p:spPr>
          <a:xfrm>
            <a:off x="304800" y="1676400"/>
            <a:ext cx="8458200" cy="4724400"/>
          </a:xfrm>
        </p:spPr>
        <p:txBody>
          <a:bodyPr>
            <a:normAutofit fontScale="92500" lnSpcReduction="20000"/>
          </a:bodyPr>
          <a:lstStyle/>
          <a:p>
            <a:r>
              <a:rPr lang="en-US" dirty="0" smtClean="0"/>
              <a:t>Initiate Data collection</a:t>
            </a:r>
          </a:p>
          <a:p>
            <a:r>
              <a:rPr lang="en-US" dirty="0" smtClean="0"/>
              <a:t>Perform Pareto Analysis to identify top three MOPs to focus on for modeling analysis</a:t>
            </a:r>
          </a:p>
          <a:p>
            <a:r>
              <a:rPr lang="en-US" dirty="0" smtClean="0"/>
              <a:t>Develop Operational Architectures based upon mission</a:t>
            </a:r>
          </a:p>
          <a:p>
            <a:r>
              <a:rPr lang="en-US" dirty="0" smtClean="0"/>
              <a:t>Develop Use Cases</a:t>
            </a:r>
          </a:p>
          <a:p>
            <a:r>
              <a:rPr lang="en-US" dirty="0" smtClean="0"/>
              <a:t>Develop Logical Architecture</a:t>
            </a:r>
          </a:p>
          <a:p>
            <a:r>
              <a:rPr lang="en-US" dirty="0" smtClean="0"/>
              <a:t>Develop Physical Architecture</a:t>
            </a:r>
          </a:p>
          <a:p>
            <a:r>
              <a:rPr lang="en-US" dirty="0" smtClean="0"/>
              <a:t>Collect explicit data for model build</a:t>
            </a:r>
          </a:p>
          <a:p>
            <a:r>
              <a:rPr lang="en-US" dirty="0" smtClean="0"/>
              <a:t>Initiate Model Build based on Unit, Mission, MOPs and MOEs identified</a:t>
            </a:r>
          </a:p>
        </p:txBody>
      </p:sp>
    </p:spTree>
    <p:extLst>
      <p:ext uri="{BB962C8B-B14F-4D97-AF65-F5344CB8AC3E}">
        <p14:creationId xmlns:p14="http://schemas.microsoft.com/office/powerpoint/2010/main" xmlns="" val="6008576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cess Development Planned Work</a:t>
            </a:r>
            <a:endParaRPr lang="en-US" dirty="0"/>
          </a:p>
        </p:txBody>
      </p:sp>
      <p:graphicFrame>
        <p:nvGraphicFramePr>
          <p:cNvPr id="4" name="Content Placeholder 3"/>
          <p:cNvGraphicFramePr>
            <a:graphicFrameLocks noGrp="1"/>
          </p:cNvGraphicFramePr>
          <p:nvPr>
            <p:ph idx="1"/>
          </p:nvPr>
        </p:nvGraphicFramePr>
        <p:xfrm>
          <a:off x="304800" y="1066800"/>
          <a:ext cx="8534400" cy="3932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7" name="Content Placeholder 3"/>
          <p:cNvGraphicFramePr>
            <a:graphicFrameLocks/>
          </p:cNvGraphicFramePr>
          <p:nvPr/>
        </p:nvGraphicFramePr>
        <p:xfrm>
          <a:off x="304800" y="4495800"/>
          <a:ext cx="8610600" cy="210343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cess Development Planned Work</a:t>
            </a:r>
            <a:endParaRPr lang="en-US" dirty="0"/>
          </a:p>
        </p:txBody>
      </p:sp>
      <p:graphicFrame>
        <p:nvGraphicFramePr>
          <p:cNvPr id="4" name="Content Placeholder 3"/>
          <p:cNvGraphicFramePr>
            <a:graphicFrameLocks noGrp="1"/>
          </p:cNvGraphicFramePr>
          <p:nvPr>
            <p:ph idx="1"/>
          </p:nvPr>
        </p:nvGraphicFramePr>
        <p:xfrm>
          <a:off x="304800" y="1066800"/>
          <a:ext cx="8534400" cy="3932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e for Path forward</a:t>
            </a:r>
            <a:endParaRPr lang="en-US" dirty="0"/>
          </a:p>
        </p:txBody>
      </p:sp>
      <p:sp>
        <p:nvSpPr>
          <p:cNvPr id="3" name="Content Placeholder 2"/>
          <p:cNvSpPr>
            <a:spLocks noGrp="1"/>
          </p:cNvSpPr>
          <p:nvPr>
            <p:ph idx="1"/>
          </p:nvPr>
        </p:nvSpPr>
        <p:spPr/>
        <p:txBody>
          <a:bodyPr/>
          <a:lstStyle/>
          <a:p>
            <a:r>
              <a:rPr lang="en-US" dirty="0" smtClean="0"/>
              <a:t>DONNA</a:t>
            </a:r>
            <a:endParaRPr lang="en-US" dirty="0"/>
          </a:p>
        </p:txBody>
      </p:sp>
    </p:spTree>
    <p:extLst>
      <p:ext uri="{BB962C8B-B14F-4D97-AF65-F5344CB8AC3E}">
        <p14:creationId xmlns:p14="http://schemas.microsoft.com/office/powerpoint/2010/main" xmlns="" val="34461415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Lessons Learned</a:t>
            </a:r>
            <a:endParaRPr lang="en-US" dirty="0">
              <a:solidFill>
                <a:srgbClr val="FF0000"/>
              </a:solidFill>
            </a:endParaRPr>
          </a:p>
        </p:txBody>
      </p:sp>
      <p:sp>
        <p:nvSpPr>
          <p:cNvPr id="3" name="Content Placeholder 2"/>
          <p:cNvSpPr>
            <a:spLocks noGrp="1"/>
          </p:cNvSpPr>
          <p:nvPr>
            <p:ph idx="1"/>
          </p:nvPr>
        </p:nvSpPr>
        <p:spPr>
          <a:xfrm>
            <a:off x="228600" y="2133600"/>
            <a:ext cx="8686800" cy="4267199"/>
          </a:xfrm>
        </p:spPr>
        <p:txBody>
          <a:bodyPr>
            <a:normAutofit fontScale="92500"/>
          </a:bodyPr>
          <a:lstStyle/>
          <a:p>
            <a:r>
              <a:rPr lang="en-US" dirty="0" smtClean="0">
                <a:solidFill>
                  <a:srgbClr val="FF0000"/>
                </a:solidFill>
              </a:rPr>
              <a:t>Not all MOPs are created equal for every mission, and therefore it will be important to make sure that the analysis to identify the key elements are done as part of the process for each evaluation</a:t>
            </a:r>
          </a:p>
          <a:p>
            <a:r>
              <a:rPr lang="en-US" dirty="0" smtClean="0">
                <a:solidFill>
                  <a:srgbClr val="FF0000"/>
                </a:solidFill>
              </a:rPr>
              <a:t>Mission success is not common and that is a key aspect to input into the overall MOEs of the model parameters</a:t>
            </a:r>
          </a:p>
          <a:p>
            <a:r>
              <a:rPr lang="en-US" dirty="0" smtClean="0">
                <a:solidFill>
                  <a:srgbClr val="FF0000"/>
                </a:solidFill>
              </a:rPr>
              <a:t>Need to consider tactical vehicles, perhaps not explicitly at this time but as a future thought.  For instance if we implement a signature management technology that makes the Bradley nearly invisible but there are 6 MRAPS around it that are plain as day, we haven’t solved much of a problem in the way of mission effectiveness.</a:t>
            </a:r>
          </a:p>
          <a:p>
            <a:pPr>
              <a:buNone/>
            </a:pPr>
            <a:endParaRPr lang="en-US" dirty="0">
              <a:solidFill>
                <a:srgbClr val="FF0000"/>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lstStyle/>
          <a:p>
            <a:r>
              <a:rPr lang="en-US" dirty="0" smtClean="0"/>
              <a:t>TEAM</a:t>
            </a:r>
            <a:endParaRPr lang="en-US" dirty="0"/>
          </a:p>
        </p:txBody>
      </p:sp>
    </p:spTree>
    <p:extLst>
      <p:ext uri="{BB962C8B-B14F-4D97-AF65-F5344CB8AC3E}">
        <p14:creationId xmlns:p14="http://schemas.microsoft.com/office/powerpoint/2010/main" xmlns="" val="32741537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extLst>
      <p:ext uri="{BB962C8B-B14F-4D97-AF65-F5344CB8AC3E}">
        <p14:creationId xmlns:p14="http://schemas.microsoft.com/office/powerpoint/2010/main" xmlns="" val="34823077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457200" y="1676400"/>
            <a:ext cx="8229600" cy="4800600"/>
          </a:xfrm>
        </p:spPr>
        <p:txBody>
          <a:bodyPr>
            <a:normAutofit fontScale="55000" lnSpcReduction="20000"/>
          </a:bodyPr>
          <a:lstStyle/>
          <a:p>
            <a:r>
              <a:rPr lang="en-US" dirty="0" smtClean="0"/>
              <a:t>What are you expecting from this capability? </a:t>
            </a:r>
          </a:p>
          <a:p>
            <a:pPr lvl="1"/>
            <a:r>
              <a:rPr lang="en-US" dirty="0" smtClean="0"/>
              <a:t>Verify what I know, find something I didn’t know, justify some of the future combat vehicle capabilities</a:t>
            </a:r>
          </a:p>
          <a:p>
            <a:pPr lvl="1"/>
            <a:r>
              <a:rPr lang="en-US" dirty="0" smtClean="0"/>
              <a:t>Specifically Combat Vehicle Oriented</a:t>
            </a:r>
          </a:p>
          <a:p>
            <a:r>
              <a:rPr lang="en-US" dirty="0" smtClean="0"/>
              <a:t>What kind of questions do you want it to inform with this process?</a:t>
            </a:r>
          </a:p>
          <a:p>
            <a:pPr lvl="1"/>
            <a:r>
              <a:rPr lang="en-US" dirty="0" smtClean="0"/>
              <a:t>Justify capabilities to Army and Joint Staff, justify capabilities to congress, media etc. etc. in terms of future materiel solutions</a:t>
            </a:r>
          </a:p>
          <a:p>
            <a:r>
              <a:rPr lang="en-US" dirty="0" smtClean="0"/>
              <a:t>What are the priorities in measuring a mission?</a:t>
            </a:r>
          </a:p>
          <a:p>
            <a:pPr lvl="1"/>
            <a:r>
              <a:rPr lang="en-US" dirty="0" smtClean="0"/>
              <a:t>Mission Success?  Soldier Protection?  Vehicle Protection?</a:t>
            </a:r>
          </a:p>
          <a:p>
            <a:pPr lvl="2"/>
            <a:r>
              <a:rPr lang="en-US" dirty="0" smtClean="0"/>
              <a:t>Force effectiveness – mission success is the priority, equip the solider properly but expect them to be successful.</a:t>
            </a:r>
          </a:p>
          <a:p>
            <a:r>
              <a:rPr lang="en-US" dirty="0" smtClean="0"/>
              <a:t>How do you define Mission Success?</a:t>
            </a:r>
          </a:p>
          <a:p>
            <a:pPr lvl="1"/>
            <a:r>
              <a:rPr lang="en-US" dirty="0" smtClean="0"/>
              <a:t>Is there a threshold for casualties or is it commanders decision?</a:t>
            </a:r>
          </a:p>
          <a:p>
            <a:pPr lvl="2"/>
            <a:r>
              <a:rPr lang="en-US" dirty="0" smtClean="0"/>
              <a:t>Ability to protect the soldier inside the platform, understand what the tradeoffs are in terms of mission success.  </a:t>
            </a:r>
          </a:p>
          <a:p>
            <a:r>
              <a:rPr lang="en-US" dirty="0" smtClean="0"/>
              <a:t>How do you measure Mission Success?</a:t>
            </a:r>
          </a:p>
          <a:p>
            <a:pPr lvl="1"/>
            <a:r>
              <a:rPr lang="en-US" dirty="0" smtClean="0"/>
              <a:t>Doing what higher headquarters has asked you to do, it will vary by mission</a:t>
            </a:r>
          </a:p>
          <a:p>
            <a:r>
              <a:rPr lang="en-US" dirty="0" smtClean="0"/>
              <a:t>What are the most common scenarios seen by an ABCT?</a:t>
            </a:r>
          </a:p>
          <a:p>
            <a:pPr lvl="1"/>
            <a:r>
              <a:rPr lang="en-US" dirty="0" smtClean="0"/>
              <a:t>Combined Arms Maneuver and Wide Area Security</a:t>
            </a:r>
          </a:p>
          <a:p>
            <a:pPr lvl="1"/>
            <a:r>
              <a:rPr lang="en-US" dirty="0" smtClean="0"/>
              <a:t>Professor Nelson has links to the specific scenarios that we can utilize</a:t>
            </a:r>
          </a:p>
          <a:p>
            <a:pPr lvl="1"/>
            <a:endParaRPr lang="en-US" dirty="0"/>
          </a:p>
        </p:txBody>
      </p:sp>
    </p:spTree>
    <p:extLst>
      <p:ext uri="{BB962C8B-B14F-4D97-AF65-F5344CB8AC3E}">
        <p14:creationId xmlns:p14="http://schemas.microsoft.com/office/powerpoint/2010/main" xmlns="" val="31201968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r>
              <a:rPr lang="en-US" sz="3600" dirty="0" smtClean="0"/>
              <a:t>Team </a:t>
            </a:r>
            <a:endParaRPr lang="en-US" sz="36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extLst>
              <p:ext uri="{D42A27DB-BD31-4B8C-83A1-F6EECF244321}">
                <p14:modId xmlns:p14="http://schemas.microsoft.com/office/powerpoint/2010/main" xmlns="" val="2930087398"/>
              </p:ext>
            </p:extLst>
          </p:nvPr>
        </p:nvGraphicFramePr>
        <p:xfrm>
          <a:off x="1676400" y="1066800"/>
          <a:ext cx="5689302" cy="5356752"/>
        </p:xfrm>
        <a:graphic>
          <a:graphicData uri="http://schemas.openxmlformats.org/presentationml/2006/ole">
            <p:oleObj spid="_x0000_s1033" name="Visio" r:id="rId3" imgW="7838012" imgH="6103195" progId="Visio.Drawing.11">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2"/>
          <p:cNvPicPr>
            <a:picLocks noChangeAspect="1" noChangeArrowheads="1"/>
          </p:cNvPicPr>
          <p:nvPr/>
        </p:nvPicPr>
        <p:blipFill>
          <a:blip r:embed="rId2" cstate="print"/>
          <a:srcRect/>
          <a:stretch>
            <a:fillRect/>
          </a:stretch>
        </p:blipFill>
        <p:spPr bwMode="auto">
          <a:xfrm>
            <a:off x="5205298" y="1327210"/>
            <a:ext cx="1687871" cy="1354739"/>
          </a:xfrm>
          <a:prstGeom prst="rect">
            <a:avLst/>
          </a:prstGeom>
          <a:noFill/>
          <a:ln w="9525">
            <a:noFill/>
            <a:miter lim="800000"/>
            <a:headEnd/>
            <a:tailEnd/>
          </a:ln>
        </p:spPr>
      </p:pic>
      <p:pic>
        <p:nvPicPr>
          <p:cNvPr id="42" name="Picture 3"/>
          <p:cNvPicPr>
            <a:picLocks noChangeAspect="1" noChangeArrowheads="1"/>
          </p:cNvPicPr>
          <p:nvPr/>
        </p:nvPicPr>
        <p:blipFill>
          <a:blip r:embed="rId3" cstate="print"/>
          <a:srcRect/>
          <a:stretch>
            <a:fillRect/>
          </a:stretch>
        </p:blipFill>
        <p:spPr bwMode="auto">
          <a:xfrm>
            <a:off x="6684604" y="1837121"/>
            <a:ext cx="1404319" cy="932376"/>
          </a:xfrm>
          <a:prstGeom prst="rect">
            <a:avLst/>
          </a:prstGeom>
          <a:noFill/>
          <a:ln w="9525">
            <a:noFill/>
            <a:miter lim="800000"/>
            <a:headEnd/>
            <a:tailEnd/>
          </a:ln>
        </p:spPr>
      </p:pic>
      <p:sp>
        <p:nvSpPr>
          <p:cNvPr id="38" name="TextBox 37"/>
          <p:cNvSpPr txBox="1"/>
          <p:nvPr/>
        </p:nvSpPr>
        <p:spPr>
          <a:xfrm>
            <a:off x="4783015" y="835206"/>
            <a:ext cx="3682554" cy="307777"/>
          </a:xfrm>
          <a:prstGeom prst="rect">
            <a:avLst/>
          </a:prstGeom>
          <a:noFill/>
        </p:spPr>
        <p:txBody>
          <a:bodyPr wrap="square" rtlCol="0">
            <a:spAutoFit/>
          </a:bodyPr>
          <a:lstStyle/>
          <a:p>
            <a:pPr algn="ctr"/>
            <a:r>
              <a:rPr lang="en-US" sz="1400" b="1" dirty="0" smtClean="0">
                <a:effectLst>
                  <a:outerShdw blurRad="38100" dist="38100" dir="2700000" algn="tl">
                    <a:srgbClr val="000000">
                      <a:alpha val="43137"/>
                    </a:srgbClr>
                  </a:outerShdw>
                </a:effectLst>
              </a:rPr>
              <a:t>System Architecture</a:t>
            </a:r>
          </a:p>
        </p:txBody>
      </p:sp>
      <p:sp>
        <p:nvSpPr>
          <p:cNvPr id="39" name="TextBox 38"/>
          <p:cNvSpPr txBox="1"/>
          <p:nvPr/>
        </p:nvSpPr>
        <p:spPr>
          <a:xfrm>
            <a:off x="6635931" y="2813414"/>
            <a:ext cx="2240783" cy="830997"/>
          </a:xfrm>
          <a:prstGeom prst="rect">
            <a:avLst/>
          </a:prstGeom>
          <a:noFill/>
        </p:spPr>
        <p:txBody>
          <a:bodyPr wrap="square" rtlCol="0">
            <a:spAutoFit/>
          </a:bodyPr>
          <a:lstStyle/>
          <a:p>
            <a:r>
              <a:rPr lang="en-US" sz="1200" dirty="0" smtClean="0"/>
              <a:t>Determine specific flow, data and interdependencies necessary for family of systems operation</a:t>
            </a:r>
            <a:endParaRPr lang="en-US" sz="1200" dirty="0"/>
          </a:p>
        </p:txBody>
      </p:sp>
      <p:sp>
        <p:nvSpPr>
          <p:cNvPr id="2" name="Title 1"/>
          <p:cNvSpPr>
            <a:spLocks noGrp="1"/>
          </p:cNvSpPr>
          <p:nvPr>
            <p:ph type="title"/>
          </p:nvPr>
        </p:nvSpPr>
        <p:spPr>
          <a:xfrm>
            <a:off x="819150" y="28575"/>
            <a:ext cx="8229600" cy="703943"/>
          </a:xfrm>
        </p:spPr>
        <p:txBody>
          <a:bodyPr>
            <a:noAutofit/>
          </a:bodyPr>
          <a:lstStyle/>
          <a:p>
            <a:endParaRPr lang="en-US" sz="2400" dirty="0"/>
          </a:p>
        </p:txBody>
      </p:sp>
      <p:sp>
        <p:nvSpPr>
          <p:cNvPr id="6" name="Slide Number Placeholder 5"/>
          <p:cNvSpPr>
            <a:spLocks noGrp="1"/>
          </p:cNvSpPr>
          <p:nvPr>
            <p:ph type="sldNum" sz="quarter" idx="12"/>
          </p:nvPr>
        </p:nvSpPr>
        <p:spPr>
          <a:xfrm>
            <a:off x="1687401" y="6553200"/>
            <a:ext cx="2133600" cy="304800"/>
          </a:xfrm>
        </p:spPr>
        <p:txBody>
          <a:bodyPr>
            <a:normAutofit/>
          </a:bodyPr>
          <a:lstStyle/>
          <a:p>
            <a:fld id="{827B71A8-B1AA-4133-9B2F-74C26A403DE8}" type="slidenum">
              <a:rPr lang="en-US" smtClean="0"/>
              <a:pPr/>
              <a:t>30</a:t>
            </a:fld>
            <a:endParaRPr lang="en-US"/>
          </a:p>
        </p:txBody>
      </p:sp>
      <p:sp>
        <p:nvSpPr>
          <p:cNvPr id="7" name="TextBox 6"/>
          <p:cNvSpPr txBox="1"/>
          <p:nvPr/>
        </p:nvSpPr>
        <p:spPr>
          <a:xfrm>
            <a:off x="212606" y="1192947"/>
            <a:ext cx="1904689" cy="307777"/>
          </a:xfrm>
          <a:prstGeom prst="rect">
            <a:avLst/>
          </a:prstGeom>
          <a:noFill/>
        </p:spPr>
        <p:txBody>
          <a:bodyPr wrap="none" rtlCol="0">
            <a:spAutoFit/>
          </a:bodyPr>
          <a:lstStyle/>
          <a:p>
            <a:r>
              <a:rPr lang="en-US" sz="1400" b="1" dirty="0" smtClean="0">
                <a:effectLst>
                  <a:outerShdw blurRad="38100" dist="38100" dir="2700000" algn="tl">
                    <a:srgbClr val="000000">
                      <a:alpha val="43137"/>
                    </a:srgbClr>
                  </a:outerShdw>
                </a:effectLst>
              </a:rPr>
              <a:t>Mission Development</a:t>
            </a:r>
            <a:endParaRPr lang="en-US" sz="1400" b="1" dirty="0">
              <a:effectLst>
                <a:outerShdw blurRad="38100" dist="38100" dir="2700000" algn="tl">
                  <a:srgbClr val="000000">
                    <a:alpha val="43137"/>
                  </a:srgbClr>
                </a:outerShdw>
              </a:effectLst>
            </a:endParaRPr>
          </a:p>
        </p:txBody>
      </p:sp>
      <p:sp>
        <p:nvSpPr>
          <p:cNvPr id="9" name="TextBox 8"/>
          <p:cNvSpPr txBox="1"/>
          <p:nvPr/>
        </p:nvSpPr>
        <p:spPr>
          <a:xfrm>
            <a:off x="6260124" y="4290316"/>
            <a:ext cx="1792946" cy="307777"/>
          </a:xfrm>
          <a:prstGeom prst="rect">
            <a:avLst/>
          </a:prstGeom>
          <a:noFill/>
        </p:spPr>
        <p:txBody>
          <a:bodyPr wrap="square" rtlCol="0">
            <a:spAutoFit/>
          </a:bodyPr>
          <a:lstStyle/>
          <a:p>
            <a:pPr algn="ctr"/>
            <a:r>
              <a:rPr lang="en-US" sz="1400" b="1" dirty="0" smtClean="0">
                <a:effectLst>
                  <a:outerShdw blurRad="38100" dist="38100" dir="2700000" algn="tl">
                    <a:srgbClr val="000000">
                      <a:alpha val="43137"/>
                    </a:srgbClr>
                  </a:outerShdw>
                </a:effectLst>
              </a:rPr>
              <a:t>Model Design</a:t>
            </a:r>
            <a:endParaRPr lang="en-US" sz="1400" b="1" dirty="0">
              <a:effectLst>
                <a:outerShdw blurRad="38100" dist="38100" dir="2700000" algn="tl">
                  <a:srgbClr val="000000">
                    <a:alpha val="43137"/>
                  </a:srgbClr>
                </a:outerShdw>
              </a:effectLst>
            </a:endParaRPr>
          </a:p>
        </p:txBody>
      </p:sp>
      <p:sp>
        <p:nvSpPr>
          <p:cNvPr id="11" name="TextBox 10"/>
          <p:cNvSpPr txBox="1"/>
          <p:nvPr/>
        </p:nvSpPr>
        <p:spPr>
          <a:xfrm>
            <a:off x="1344433" y="4691616"/>
            <a:ext cx="3357154" cy="1577355"/>
          </a:xfrm>
          <a:prstGeom prst="rect">
            <a:avLst/>
          </a:prstGeom>
          <a:noFill/>
        </p:spPr>
        <p:txBody>
          <a:bodyPr wrap="square" rtlCol="0">
            <a:spAutoFit/>
          </a:bodyPr>
          <a:lstStyle/>
          <a:p>
            <a:r>
              <a:rPr lang="en-US" sz="1200" dirty="0" smtClean="0"/>
              <a:t>-</a:t>
            </a:r>
            <a:r>
              <a:rPr lang="en-US" sz="1200" dirty="0" err="1" smtClean="0"/>
              <a:t>ExtendSim</a:t>
            </a:r>
            <a:r>
              <a:rPr lang="en-US" sz="1200" dirty="0" smtClean="0"/>
              <a:t> Base Case  - “As Is”</a:t>
            </a:r>
          </a:p>
          <a:p>
            <a:pPr>
              <a:buFontTx/>
              <a:buChar char="-"/>
            </a:pPr>
            <a:r>
              <a:rPr lang="en-US" sz="1200" dirty="0" err="1" smtClean="0"/>
              <a:t>ExtendSim</a:t>
            </a:r>
            <a:r>
              <a:rPr lang="en-US" sz="1200" dirty="0" smtClean="0"/>
              <a:t> Future State  -  “Improved Systems”</a:t>
            </a:r>
          </a:p>
          <a:p>
            <a:pPr>
              <a:buFontTx/>
              <a:buChar char="-"/>
            </a:pPr>
            <a:r>
              <a:rPr lang="en-US" sz="1200" dirty="0" smtClean="0"/>
              <a:t>Use Case Variations</a:t>
            </a:r>
          </a:p>
          <a:p>
            <a:endParaRPr lang="en-US" sz="1050" dirty="0"/>
          </a:p>
          <a:p>
            <a:r>
              <a:rPr lang="en-US" sz="1200" dirty="0" smtClean="0"/>
              <a:t>- Assess improvements against base case via operational metrics (e.g., kill percentage, battle time, lethality rate, etc.)  and system metrics – define the “unit value” of improvement</a:t>
            </a:r>
            <a:endParaRPr lang="en-US" sz="1200" dirty="0"/>
          </a:p>
        </p:txBody>
      </p:sp>
      <p:pic>
        <p:nvPicPr>
          <p:cNvPr id="1028" name="Picture 4"/>
          <p:cNvPicPr>
            <a:picLocks noChangeAspect="1" noChangeArrowheads="1"/>
          </p:cNvPicPr>
          <p:nvPr/>
        </p:nvPicPr>
        <p:blipFill>
          <a:blip r:embed="rId4" cstate="email">
            <a:extLst>
              <a:ext uri="{28A0092B-C50C-407E-A947-70E740481C1C}">
                <a14:useLocalDpi xmlns:a14="http://schemas.microsoft.com/office/drawing/2010/main" xmlns="" val="0"/>
              </a:ext>
            </a:extLst>
          </a:blip>
          <a:srcRect/>
          <a:stretch>
            <a:fillRect/>
          </a:stretch>
        </p:blipFill>
        <p:spPr bwMode="auto">
          <a:xfrm>
            <a:off x="503895" y="2677883"/>
            <a:ext cx="1126156" cy="70978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 name="TextBox 11"/>
          <p:cNvSpPr txBox="1"/>
          <p:nvPr/>
        </p:nvSpPr>
        <p:spPr>
          <a:xfrm>
            <a:off x="195943" y="1572442"/>
            <a:ext cx="1905843" cy="830997"/>
          </a:xfrm>
          <a:prstGeom prst="rect">
            <a:avLst/>
          </a:prstGeom>
          <a:noFill/>
        </p:spPr>
        <p:txBody>
          <a:bodyPr wrap="none" rtlCol="0">
            <a:spAutoFit/>
          </a:bodyPr>
          <a:lstStyle/>
          <a:p>
            <a:r>
              <a:rPr lang="en-US" sz="1200" dirty="0" smtClean="0"/>
              <a:t>Defines the mission:</a:t>
            </a:r>
          </a:p>
          <a:p>
            <a:r>
              <a:rPr lang="en-US" sz="1200" dirty="0" smtClean="0"/>
              <a:t>-CO+ Wide Area Security</a:t>
            </a:r>
          </a:p>
          <a:p>
            <a:r>
              <a:rPr lang="en-US" sz="1200" dirty="0" smtClean="0"/>
              <a:t>Operations</a:t>
            </a:r>
          </a:p>
          <a:p>
            <a:r>
              <a:rPr lang="en-US" sz="1200" dirty="0" smtClean="0"/>
              <a:t>-CONOPS </a:t>
            </a:r>
            <a:endParaRPr lang="en-US" sz="1200" dirty="0"/>
          </a:p>
        </p:txBody>
      </p:sp>
      <p:sp>
        <p:nvSpPr>
          <p:cNvPr id="17" name="TextBox 16"/>
          <p:cNvSpPr txBox="1"/>
          <p:nvPr/>
        </p:nvSpPr>
        <p:spPr>
          <a:xfrm>
            <a:off x="208220" y="2405061"/>
            <a:ext cx="1856598" cy="276999"/>
          </a:xfrm>
          <a:prstGeom prst="rect">
            <a:avLst/>
          </a:prstGeom>
          <a:noFill/>
        </p:spPr>
        <p:txBody>
          <a:bodyPr wrap="none" rtlCol="0">
            <a:spAutoFit/>
          </a:bodyPr>
          <a:lstStyle/>
          <a:p>
            <a:r>
              <a:rPr lang="en-US" sz="1200" dirty="0" smtClean="0"/>
              <a:t>Mission determines Unit:</a:t>
            </a:r>
          </a:p>
        </p:txBody>
      </p:sp>
      <p:sp>
        <p:nvSpPr>
          <p:cNvPr id="18" name="TextBox 17"/>
          <p:cNvSpPr txBox="1"/>
          <p:nvPr/>
        </p:nvSpPr>
        <p:spPr>
          <a:xfrm>
            <a:off x="5430129" y="4678407"/>
            <a:ext cx="3516923" cy="1015663"/>
          </a:xfrm>
          <a:prstGeom prst="rect">
            <a:avLst/>
          </a:prstGeom>
          <a:noFill/>
        </p:spPr>
        <p:txBody>
          <a:bodyPr wrap="square" rtlCol="0">
            <a:spAutoFit/>
          </a:bodyPr>
          <a:lstStyle/>
          <a:p>
            <a:r>
              <a:rPr lang="en-US" sz="1200" dirty="0" smtClean="0"/>
              <a:t>Mission, Architecture &amp; Unit determines </a:t>
            </a:r>
            <a:r>
              <a:rPr lang="en-US" sz="1200" dirty="0" err="1" smtClean="0"/>
              <a:t>SoS</a:t>
            </a:r>
            <a:r>
              <a:rPr lang="en-US" sz="1200" dirty="0" smtClean="0"/>
              <a:t>  </a:t>
            </a:r>
          </a:p>
          <a:p>
            <a:r>
              <a:rPr lang="en-US" sz="1200" dirty="0" smtClean="0"/>
              <a:t>required capabilities/systems</a:t>
            </a:r>
          </a:p>
          <a:p>
            <a:r>
              <a:rPr lang="en-US" sz="1200" dirty="0" smtClean="0"/>
              <a:t>Identify and determine specific data requirements</a:t>
            </a:r>
          </a:p>
          <a:p>
            <a:r>
              <a:rPr lang="en-US" sz="1200" dirty="0" smtClean="0"/>
              <a:t>Determine System  Specifications and Metrics</a:t>
            </a:r>
          </a:p>
        </p:txBody>
      </p:sp>
      <p:sp>
        <p:nvSpPr>
          <p:cNvPr id="22" name="Striped Right Arrow 21"/>
          <p:cNvSpPr/>
          <p:nvPr/>
        </p:nvSpPr>
        <p:spPr>
          <a:xfrm>
            <a:off x="1874917" y="2096086"/>
            <a:ext cx="427161" cy="39297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triped Right Arrow 22"/>
          <p:cNvSpPr/>
          <p:nvPr/>
        </p:nvSpPr>
        <p:spPr>
          <a:xfrm rot="5400000">
            <a:off x="7677231" y="3561435"/>
            <a:ext cx="430079" cy="387276"/>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2413495" y="916600"/>
            <a:ext cx="2060027" cy="523220"/>
          </a:xfrm>
          <a:prstGeom prst="rect">
            <a:avLst/>
          </a:prstGeom>
          <a:noFill/>
        </p:spPr>
        <p:txBody>
          <a:bodyPr wrap="square" rtlCol="0">
            <a:spAutoFit/>
          </a:bodyPr>
          <a:lstStyle/>
          <a:p>
            <a:pPr algn="ctr"/>
            <a:r>
              <a:rPr lang="en-US" sz="1400" b="1" dirty="0" smtClean="0">
                <a:effectLst>
                  <a:outerShdw blurRad="38100" dist="38100" dir="2700000" algn="tl">
                    <a:srgbClr val="000000">
                      <a:alpha val="43137"/>
                    </a:srgbClr>
                  </a:outerShdw>
                </a:effectLst>
              </a:rPr>
              <a:t>Operational Architecture</a:t>
            </a:r>
          </a:p>
        </p:txBody>
      </p:sp>
      <p:sp>
        <p:nvSpPr>
          <p:cNvPr id="27" name="Striped Right Arrow 26"/>
          <p:cNvSpPr/>
          <p:nvPr/>
        </p:nvSpPr>
        <p:spPr>
          <a:xfrm>
            <a:off x="4395705" y="2386149"/>
            <a:ext cx="427161" cy="39297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Striped Right Arrow 27"/>
          <p:cNvSpPr/>
          <p:nvPr/>
        </p:nvSpPr>
        <p:spPr>
          <a:xfrm rot="10800000">
            <a:off x="4614430" y="4542195"/>
            <a:ext cx="745360" cy="39297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7938" name="Picture 2"/>
          <p:cNvPicPr>
            <a:picLocks noChangeAspect="1" noChangeArrowheads="1"/>
          </p:cNvPicPr>
          <p:nvPr/>
        </p:nvPicPr>
        <p:blipFill>
          <a:blip r:embed="rId2" cstate="print"/>
          <a:srcRect/>
          <a:stretch>
            <a:fillRect/>
          </a:stretch>
        </p:blipFill>
        <p:spPr bwMode="auto">
          <a:xfrm>
            <a:off x="2682483" y="1456165"/>
            <a:ext cx="854528" cy="685871"/>
          </a:xfrm>
          <a:prstGeom prst="rect">
            <a:avLst/>
          </a:prstGeom>
          <a:noFill/>
          <a:ln w="9525">
            <a:noFill/>
            <a:miter lim="800000"/>
            <a:headEnd/>
            <a:tailEnd/>
          </a:ln>
        </p:spPr>
      </p:pic>
      <p:pic>
        <p:nvPicPr>
          <p:cNvPr id="167939" name="Picture 3"/>
          <p:cNvPicPr>
            <a:picLocks noChangeAspect="1" noChangeArrowheads="1"/>
          </p:cNvPicPr>
          <p:nvPr/>
        </p:nvPicPr>
        <p:blipFill>
          <a:blip r:embed="rId3" cstate="print"/>
          <a:srcRect/>
          <a:stretch>
            <a:fillRect/>
          </a:stretch>
        </p:blipFill>
        <p:spPr bwMode="auto">
          <a:xfrm>
            <a:off x="3191117" y="2036413"/>
            <a:ext cx="868409" cy="576567"/>
          </a:xfrm>
          <a:prstGeom prst="rect">
            <a:avLst/>
          </a:prstGeom>
          <a:noFill/>
          <a:ln w="9525">
            <a:noFill/>
            <a:miter lim="800000"/>
            <a:headEnd/>
            <a:tailEnd/>
          </a:ln>
        </p:spPr>
      </p:pic>
      <p:sp>
        <p:nvSpPr>
          <p:cNvPr id="31" name="TextBox 30"/>
          <p:cNvSpPr txBox="1"/>
          <p:nvPr/>
        </p:nvSpPr>
        <p:spPr>
          <a:xfrm>
            <a:off x="2307102" y="2653306"/>
            <a:ext cx="2078995" cy="1015663"/>
          </a:xfrm>
          <a:prstGeom prst="rect">
            <a:avLst/>
          </a:prstGeom>
          <a:noFill/>
        </p:spPr>
        <p:txBody>
          <a:bodyPr wrap="square" rtlCol="0">
            <a:spAutoFit/>
          </a:bodyPr>
          <a:lstStyle/>
          <a:p>
            <a:r>
              <a:rPr lang="en-US" sz="1200" dirty="0" smtClean="0"/>
              <a:t>Identify Operational Activities and Performers Necessary to perform mission</a:t>
            </a:r>
          </a:p>
          <a:p>
            <a:r>
              <a:rPr lang="en-US" sz="1200" dirty="0" smtClean="0"/>
              <a:t>Develop Use Cases</a:t>
            </a:r>
            <a:endParaRPr lang="en-US" sz="1200" dirty="0"/>
          </a:p>
        </p:txBody>
      </p:sp>
      <p:sp>
        <p:nvSpPr>
          <p:cNvPr id="32" name="TextBox 31"/>
          <p:cNvSpPr txBox="1"/>
          <p:nvPr/>
        </p:nvSpPr>
        <p:spPr>
          <a:xfrm>
            <a:off x="4853520" y="2897150"/>
            <a:ext cx="1730828" cy="646331"/>
          </a:xfrm>
          <a:prstGeom prst="rect">
            <a:avLst/>
          </a:prstGeom>
          <a:noFill/>
        </p:spPr>
        <p:txBody>
          <a:bodyPr wrap="square" rtlCol="0">
            <a:spAutoFit/>
          </a:bodyPr>
          <a:lstStyle/>
          <a:p>
            <a:r>
              <a:rPr lang="en-US" sz="1200" dirty="0" smtClean="0"/>
              <a:t>Define System Functionality Required to enable mission</a:t>
            </a:r>
            <a:endParaRPr lang="en-US" sz="1200" dirty="0"/>
          </a:p>
        </p:txBody>
      </p:sp>
      <p:sp>
        <p:nvSpPr>
          <p:cNvPr id="47" name="TextBox 46"/>
          <p:cNvSpPr txBox="1"/>
          <p:nvPr/>
        </p:nvSpPr>
        <p:spPr>
          <a:xfrm>
            <a:off x="248079" y="3415591"/>
            <a:ext cx="1348446" cy="276999"/>
          </a:xfrm>
          <a:prstGeom prst="rect">
            <a:avLst/>
          </a:prstGeom>
          <a:noFill/>
        </p:spPr>
        <p:txBody>
          <a:bodyPr wrap="none" rtlCol="0">
            <a:spAutoFit/>
          </a:bodyPr>
          <a:lstStyle/>
          <a:p>
            <a:r>
              <a:rPr lang="en-US" sz="1200" dirty="0" smtClean="0"/>
              <a:t>Determine MOEs</a:t>
            </a:r>
          </a:p>
        </p:txBody>
      </p:sp>
      <p:sp>
        <p:nvSpPr>
          <p:cNvPr id="48" name="TextBox 47"/>
          <p:cNvSpPr txBox="1"/>
          <p:nvPr/>
        </p:nvSpPr>
        <p:spPr>
          <a:xfrm>
            <a:off x="1685780" y="4344242"/>
            <a:ext cx="1792946" cy="307777"/>
          </a:xfrm>
          <a:prstGeom prst="rect">
            <a:avLst/>
          </a:prstGeom>
          <a:noFill/>
        </p:spPr>
        <p:txBody>
          <a:bodyPr wrap="square" rtlCol="0">
            <a:spAutoFit/>
          </a:bodyPr>
          <a:lstStyle/>
          <a:p>
            <a:pPr algn="ctr"/>
            <a:r>
              <a:rPr lang="en-US" sz="1400" b="1" dirty="0" smtClean="0">
                <a:effectLst>
                  <a:outerShdw blurRad="38100" dist="38100" dir="2700000" algn="tl">
                    <a:srgbClr val="000000">
                      <a:alpha val="43137"/>
                    </a:srgbClr>
                  </a:outerShdw>
                </a:effectLst>
              </a:rPr>
              <a:t>Model Execution</a:t>
            </a:r>
            <a:endParaRPr lang="en-US" sz="1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xmlns="" val="32664052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7494"/>
            <a:ext cx="8229600" cy="951706"/>
          </a:xfrm>
        </p:spPr>
        <p:txBody>
          <a:bodyPr/>
          <a:lstStyle/>
          <a:p>
            <a:r>
              <a:rPr lang="en-US" dirty="0" smtClean="0"/>
              <a:t>Problem Statement</a:t>
            </a:r>
            <a:endParaRPr lang="en-US" dirty="0"/>
          </a:p>
        </p:txBody>
      </p:sp>
      <p:sp>
        <p:nvSpPr>
          <p:cNvPr id="3" name="Content Placeholder 2"/>
          <p:cNvSpPr>
            <a:spLocks noGrp="1"/>
          </p:cNvSpPr>
          <p:nvPr>
            <p:ph idx="1"/>
          </p:nvPr>
        </p:nvSpPr>
        <p:spPr>
          <a:xfrm>
            <a:off x="304800" y="1676400"/>
            <a:ext cx="8610600" cy="4778408"/>
          </a:xfrm>
        </p:spPr>
        <p:txBody>
          <a:bodyPr>
            <a:noAutofit/>
          </a:bodyPr>
          <a:lstStyle/>
          <a:p>
            <a:r>
              <a:rPr lang="en-US" sz="1400" dirty="0" smtClean="0"/>
              <a:t>Combat vehicles have historically balanced the “iron triangle” of protection, lethality, and mobility in design to meet the requirements of affordable force effectiveness.  To date, increasing protection has meant adding armor (or other technologies such as soft and hard kill active protection and signature management) adding weight which decreased mobility and adding significant cost</a:t>
            </a:r>
            <a:r>
              <a:rPr lang="en-US" sz="1400" dirty="0" smtClean="0">
                <a:solidFill>
                  <a:schemeClr val="accent1">
                    <a:lumMod val="40000"/>
                    <a:lumOff val="60000"/>
                  </a:schemeClr>
                </a:solidFill>
              </a:rPr>
              <a:t>.  </a:t>
            </a:r>
            <a:endParaRPr lang="en-US" sz="1400" dirty="0">
              <a:solidFill>
                <a:schemeClr val="accent1">
                  <a:lumMod val="40000"/>
                  <a:lumOff val="60000"/>
                </a:schemeClr>
              </a:solidFill>
            </a:endParaRPr>
          </a:p>
          <a:p>
            <a:r>
              <a:rPr lang="en-US" sz="1400" i="1" dirty="0" err="1" smtClean="0">
                <a:solidFill>
                  <a:srgbClr val="FF0000"/>
                </a:solidFill>
              </a:rPr>
              <a:t>MCoE</a:t>
            </a:r>
            <a:r>
              <a:rPr lang="en-US" sz="1400" i="1" dirty="0" smtClean="0">
                <a:solidFill>
                  <a:srgbClr val="FF0000"/>
                </a:solidFill>
              </a:rPr>
              <a:t> </a:t>
            </a:r>
            <a:r>
              <a:rPr lang="en-US" sz="1400" i="1" dirty="0">
                <a:solidFill>
                  <a:srgbClr val="FF0000"/>
                </a:solidFill>
              </a:rPr>
              <a:t>needs a capability to provide analytical underpinnings to the decisions being made regarding the capability of current and future ground combat vehicles in terms of survivability across multiple missions, threats and platforms.  They need a robust capability to provide insight into the trade space available within the key attributes of survivability that will give the most robust mission capability including mobility, lethality, protection, situational awareness and signature </a:t>
            </a:r>
            <a:r>
              <a:rPr lang="en-US" sz="1400" i="1" dirty="0" smtClean="0">
                <a:solidFill>
                  <a:srgbClr val="FF0000"/>
                </a:solidFill>
              </a:rPr>
              <a:t>management.</a:t>
            </a:r>
          </a:p>
          <a:p>
            <a:r>
              <a:rPr lang="en-US" sz="1400" i="1" dirty="0" smtClean="0">
                <a:solidFill>
                  <a:srgbClr val="FF0000"/>
                </a:solidFill>
              </a:rPr>
              <a:t>In order to design and develop an effective future ground combat vehicle for the Army, there is clearly a need to understand how the survivability, and force protection, of the vehicle and its infantry squad is related to other mission capabilities, such as mobility, lethality, and possibly networked communications, as well as others.  Our project, therefore, will entail the design and analysis of company-level ground combat mounted maneuver unit in multiple scenarios, with the intent of providing clear, quantitative understanding of the design trade space.  Design solutions will include both materiel and non-materiel aspects, to include current and proposed armored systems, as well as possible changes to doctrine and unit organization.</a:t>
            </a:r>
          </a:p>
        </p:txBody>
      </p:sp>
      <p:sp>
        <p:nvSpPr>
          <p:cNvPr id="4" name="Rectangle 3"/>
          <p:cNvSpPr/>
          <p:nvPr/>
        </p:nvSpPr>
        <p:spPr>
          <a:xfrm>
            <a:off x="372520" y="1076980"/>
            <a:ext cx="8390480" cy="523220"/>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en-US" sz="28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REVISING</a:t>
            </a:r>
            <a:endParaRPr lang="en-US" sz="28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a:t>
            </a:r>
            <a:endParaRPr lang="en-US" dirty="0"/>
          </a:p>
        </p:txBody>
      </p:sp>
      <p:sp>
        <p:nvSpPr>
          <p:cNvPr id="3" name="Content Placeholder 2"/>
          <p:cNvSpPr>
            <a:spLocks noGrp="1"/>
          </p:cNvSpPr>
          <p:nvPr>
            <p:ph idx="1"/>
          </p:nvPr>
        </p:nvSpPr>
        <p:spPr>
          <a:xfrm>
            <a:off x="381000" y="1676400"/>
            <a:ext cx="8382000" cy="4953000"/>
          </a:xfrm>
        </p:spPr>
        <p:txBody>
          <a:bodyPr>
            <a:normAutofit fontScale="62500" lnSpcReduction="20000"/>
          </a:bodyPr>
          <a:lstStyle/>
          <a:p>
            <a:r>
              <a:rPr lang="en-US" b="1" dirty="0" smtClean="0"/>
              <a:t>Activities:</a:t>
            </a:r>
          </a:p>
          <a:p>
            <a:pPr lvl="1"/>
            <a:r>
              <a:rPr lang="en-US" dirty="0" smtClean="0"/>
              <a:t>The team will develop a methodology for implementing an analytical measure to the overall mission success/unit survivability based upon the appropriate metrics identified by the key stakeholders.  The purpose for the methodology is so that each time a new unit, mission or system is introduced it would not require a start from scratch approach, but rather identify the key data necessary to implement the process and achieve the desired analysis and provide a results driven design.</a:t>
            </a:r>
          </a:p>
          <a:p>
            <a:pPr lvl="1"/>
            <a:r>
              <a:rPr lang="en-US" dirty="0" smtClean="0"/>
              <a:t>This process will executed by analyzing a single company or platoon and two different mission scenarios.  This will allow for a weighting factor to be included in the evaluation of the mission likelihood as well as to explore multiple uses for the process</a:t>
            </a:r>
          </a:p>
          <a:p>
            <a:pPr lvl="1"/>
            <a:r>
              <a:rPr lang="en-US" dirty="0" smtClean="0"/>
              <a:t>System of system architectures will be developed, including operational architecture based upon the identified missions, logical architecture identifying the required system functionality, and physical architectures specifying the specific systems and subsystem to fulfill the required functionality.</a:t>
            </a:r>
          </a:p>
          <a:p>
            <a:pPr lvl="1"/>
            <a:r>
              <a:rPr lang="en-US" dirty="0" smtClean="0"/>
              <a:t>A model will be developed with simulation program to analyze the mission survivability based upon the provided data.</a:t>
            </a:r>
          </a:p>
          <a:p>
            <a:pPr lvl="1"/>
            <a:r>
              <a:rPr lang="en-US" dirty="0" smtClean="0"/>
              <a:t>A baseline will be set for each of the scenarios, utilizing a common unit, then alternative configurations will be introduced to identify the overall impact to survivability and cost.</a:t>
            </a:r>
          </a:p>
          <a:p>
            <a:pPr lvl="1"/>
            <a:r>
              <a:rPr lang="en-US" dirty="0" smtClean="0"/>
              <a:t>An analysis of alternatives will be completed to identify the current capabilities and the path forward for follow-on efforts</a:t>
            </a:r>
          </a:p>
          <a:p>
            <a:r>
              <a:rPr lang="en-US" b="1" dirty="0" smtClean="0"/>
              <a:t>Products:</a:t>
            </a:r>
          </a:p>
          <a:p>
            <a:pPr lvl="1"/>
            <a:r>
              <a:rPr lang="en-US" dirty="0" smtClean="0">
                <a:solidFill>
                  <a:schemeClr val="tx1"/>
                </a:solidFill>
              </a:rPr>
              <a:t>All data and models generated in simulations and experiments</a:t>
            </a:r>
          </a:p>
          <a:p>
            <a:pPr lvl="1"/>
            <a:r>
              <a:rPr lang="en-US" dirty="0" smtClean="0">
                <a:solidFill>
                  <a:schemeClr val="tx1"/>
                </a:solidFill>
              </a:rPr>
              <a:t>Final Report with recommendations for the path forward and the results of our analysis</a:t>
            </a:r>
          </a:p>
          <a:p>
            <a:pPr lvl="1"/>
            <a:r>
              <a:rPr lang="en-US" dirty="0" smtClean="0">
                <a:solidFill>
                  <a:schemeClr val="tx1"/>
                </a:solidFill>
              </a:rPr>
              <a:t>Data requirements for path forward</a:t>
            </a:r>
          </a:p>
        </p:txBody>
      </p:sp>
    </p:spTree>
    <p:extLst>
      <p:ext uri="{BB962C8B-B14F-4D97-AF65-F5344CB8AC3E}">
        <p14:creationId xmlns:p14="http://schemas.microsoft.com/office/powerpoint/2010/main" xmlns="" val="15417609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 of Scope</a:t>
            </a:r>
            <a:endParaRPr lang="en-US" dirty="0"/>
          </a:p>
        </p:txBody>
      </p:sp>
      <p:sp>
        <p:nvSpPr>
          <p:cNvPr id="3" name="Content Placeholder 2"/>
          <p:cNvSpPr>
            <a:spLocks noGrp="1"/>
          </p:cNvSpPr>
          <p:nvPr>
            <p:ph idx="1"/>
          </p:nvPr>
        </p:nvSpPr>
        <p:spPr>
          <a:xfrm>
            <a:off x="381000" y="2133601"/>
            <a:ext cx="8382000" cy="2514599"/>
          </a:xfrm>
        </p:spPr>
        <p:txBody>
          <a:bodyPr/>
          <a:lstStyle/>
          <a:p>
            <a:r>
              <a:rPr lang="en-US" dirty="0" smtClean="0"/>
              <a:t>The team will not be developing a physical dashboard tool that will be left for follow-on work</a:t>
            </a:r>
          </a:p>
          <a:p>
            <a:r>
              <a:rPr lang="en-US" dirty="0" smtClean="0"/>
              <a:t>The team will be utilizing unclassified and/or notional data for the implementation of the tool due to the sensitive nature of the model and data that would be necessary</a:t>
            </a:r>
          </a:p>
          <a:p>
            <a:pPr>
              <a:buNone/>
            </a:pP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399032"/>
          </a:xfrm>
        </p:spPr>
        <p:txBody>
          <a:bodyPr/>
          <a:lstStyle/>
          <a:p>
            <a:r>
              <a:rPr lang="en-US" dirty="0" smtClean="0"/>
              <a:t>Process</a:t>
            </a:r>
            <a:endParaRPr lang="en-US" dirty="0"/>
          </a:p>
        </p:txBody>
      </p:sp>
      <p:graphicFrame>
        <p:nvGraphicFramePr>
          <p:cNvPr id="4" name="Diagram 3"/>
          <p:cNvGraphicFramePr/>
          <p:nvPr>
            <p:extLst>
              <p:ext uri="{D42A27DB-BD31-4B8C-83A1-F6EECF244321}">
                <p14:modId xmlns:p14="http://schemas.microsoft.com/office/powerpoint/2010/main" xmlns="" val="2285753899"/>
              </p:ext>
            </p:extLst>
          </p:nvPr>
        </p:nvGraphicFramePr>
        <p:xfrm>
          <a:off x="76200" y="1371600"/>
          <a:ext cx="8862645"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304800" y="5983069"/>
            <a:ext cx="8610600" cy="646331"/>
          </a:xfrm>
          <a:prstGeom prst="rect">
            <a:avLst/>
          </a:prstGeom>
          <a:noFill/>
        </p:spPr>
        <p:txBody>
          <a:bodyPr wrap="square" rtlCol="0">
            <a:spAutoFit/>
          </a:bodyPr>
          <a:lstStyle/>
          <a:p>
            <a:r>
              <a:rPr lang="en-US" dirty="0" smtClean="0"/>
              <a:t>* Tailored version of the </a:t>
            </a:r>
            <a:r>
              <a:rPr lang="en-US" dirty="0" err="1" smtClean="0"/>
              <a:t>DoD</a:t>
            </a:r>
            <a:r>
              <a:rPr lang="en-US" dirty="0" smtClean="0"/>
              <a:t> SE “V” and the current process being implemented on the Contingency Basing effort.</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cess Development Progress</a:t>
            </a:r>
            <a:endParaRPr lang="en-US" dirty="0"/>
          </a:p>
        </p:txBody>
      </p:sp>
      <p:graphicFrame>
        <p:nvGraphicFramePr>
          <p:cNvPr id="4" name="Content Placeholder 3"/>
          <p:cNvGraphicFramePr>
            <a:graphicFrameLocks noGrp="1"/>
          </p:cNvGraphicFramePr>
          <p:nvPr>
            <p:ph idx="1"/>
          </p:nvPr>
        </p:nvGraphicFramePr>
        <p:xfrm>
          <a:off x="304800" y="1066800"/>
          <a:ext cx="8534400" cy="3932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9458"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04800" y="2971800"/>
            <a:ext cx="228600" cy="239617"/>
          </a:xfrm>
          <a:prstGeom prst="rect">
            <a:avLst/>
          </a:prstGeom>
          <a:noFill/>
        </p:spPr>
      </p:pic>
      <p:pic>
        <p:nvPicPr>
          <p:cNvPr id="7"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04800" y="3200400"/>
            <a:ext cx="228600" cy="239617"/>
          </a:xfrm>
          <a:prstGeom prst="rect">
            <a:avLst/>
          </a:prstGeom>
          <a:noFill/>
        </p:spPr>
      </p:pic>
      <p:pic>
        <p:nvPicPr>
          <p:cNvPr id="8"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04800" y="3429000"/>
            <a:ext cx="228600" cy="239617"/>
          </a:xfrm>
          <a:prstGeom prst="rect">
            <a:avLst/>
          </a:prstGeom>
          <a:noFill/>
        </p:spPr>
      </p:pic>
      <p:pic>
        <p:nvPicPr>
          <p:cNvPr id="9"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04800" y="3657600"/>
            <a:ext cx="228600" cy="239617"/>
          </a:xfrm>
          <a:prstGeom prst="rect">
            <a:avLst/>
          </a:prstGeom>
          <a:noFill/>
        </p:spPr>
      </p:pic>
      <p:pic>
        <p:nvPicPr>
          <p:cNvPr id="10"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04800" y="3962400"/>
            <a:ext cx="228600" cy="239617"/>
          </a:xfrm>
          <a:prstGeom prst="rect">
            <a:avLst/>
          </a:prstGeom>
          <a:noFill/>
        </p:spPr>
      </p:pic>
      <p:pic>
        <p:nvPicPr>
          <p:cNvPr id="11"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5486400" y="1447800"/>
            <a:ext cx="533400" cy="559106"/>
          </a:xfrm>
          <a:prstGeom prst="rect">
            <a:avLst/>
          </a:prstGeom>
          <a:noFill/>
        </p:spPr>
      </p:pic>
      <p:pic>
        <p:nvPicPr>
          <p:cNvPr id="12"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581400" y="2590800"/>
            <a:ext cx="228600" cy="239617"/>
          </a:xfrm>
          <a:prstGeom prst="rect">
            <a:avLst/>
          </a:prstGeom>
          <a:noFill/>
        </p:spPr>
      </p:pic>
      <p:pic>
        <p:nvPicPr>
          <p:cNvPr id="13"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581400" y="2971800"/>
            <a:ext cx="228600" cy="239617"/>
          </a:xfrm>
          <a:prstGeom prst="rect">
            <a:avLst/>
          </a:prstGeom>
          <a:noFill/>
        </p:spPr>
      </p:pic>
      <p:pic>
        <p:nvPicPr>
          <p:cNvPr id="14"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1981200" y="2514600"/>
            <a:ext cx="228600" cy="239617"/>
          </a:xfrm>
          <a:prstGeom prst="rect">
            <a:avLst/>
          </a:prstGeom>
          <a:noFill/>
        </p:spPr>
      </p:pic>
      <p:pic>
        <p:nvPicPr>
          <p:cNvPr id="15"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2057400" y="1447800"/>
            <a:ext cx="533400" cy="559106"/>
          </a:xfrm>
          <a:prstGeom prst="rect">
            <a:avLst/>
          </a:prstGeom>
          <a:noFill/>
        </p:spPr>
      </p:pic>
      <p:pic>
        <p:nvPicPr>
          <p:cNvPr id="16"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3733800" y="1447800"/>
            <a:ext cx="533400" cy="559106"/>
          </a:xfrm>
          <a:prstGeom prst="rect">
            <a:avLst/>
          </a:prstGeom>
          <a:noFill/>
        </p:spPr>
      </p:pic>
      <p:graphicFrame>
        <p:nvGraphicFramePr>
          <p:cNvPr id="17" name="Content Placeholder 3"/>
          <p:cNvGraphicFramePr>
            <a:graphicFrameLocks/>
          </p:cNvGraphicFramePr>
          <p:nvPr/>
        </p:nvGraphicFramePr>
        <p:xfrm>
          <a:off x="304800" y="4495800"/>
          <a:ext cx="8610600" cy="210343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29"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4495800" y="5715000"/>
            <a:ext cx="228600" cy="239617"/>
          </a:xfrm>
          <a:prstGeom prst="rect">
            <a:avLst/>
          </a:prstGeom>
          <a:noFill/>
        </p:spPr>
      </p:pic>
      <p:pic>
        <p:nvPicPr>
          <p:cNvPr id="30"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4495800" y="5562600"/>
            <a:ext cx="228600" cy="239617"/>
          </a:xfrm>
          <a:prstGeom prst="rect">
            <a:avLst/>
          </a:prstGeom>
          <a:noFill/>
        </p:spPr>
      </p:pic>
      <p:pic>
        <p:nvPicPr>
          <p:cNvPr id="31" name="Picture 2" descr="C:\Users\christine.k.brennan\AppData\Local\Microsoft\Windows\Temporary Internet Files\Content.IE5\HTAIJYEZ\MC900434713[1].wmf"/>
          <p:cNvPicPr>
            <a:picLocks noChangeAspect="1" noChangeArrowheads="1"/>
          </p:cNvPicPr>
          <p:nvPr/>
        </p:nvPicPr>
        <p:blipFill>
          <a:blip r:embed="rId7" cstate="print"/>
          <a:srcRect/>
          <a:stretch>
            <a:fillRect/>
          </a:stretch>
        </p:blipFill>
        <p:spPr bwMode="auto">
          <a:xfrm>
            <a:off x="4572000" y="4419600"/>
            <a:ext cx="533400" cy="559106"/>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Considerations	</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solidFill>
                  <a:srgbClr val="FF0000"/>
                </a:solidFill>
              </a:rPr>
              <a:t>We might want to work to rewrite definitions according to </a:t>
            </a:r>
            <a:r>
              <a:rPr lang="en-US" dirty="0" err="1" smtClean="0">
                <a:solidFill>
                  <a:srgbClr val="FF0000"/>
                </a:solidFill>
              </a:rPr>
              <a:t>MCoE</a:t>
            </a:r>
            <a:r>
              <a:rPr lang="en-US" dirty="0" smtClean="0">
                <a:solidFill>
                  <a:srgbClr val="FF0000"/>
                </a:solidFill>
              </a:rPr>
              <a:t> Input</a:t>
            </a:r>
          </a:p>
          <a:p>
            <a:r>
              <a:rPr lang="en-US" dirty="0" smtClean="0">
                <a:solidFill>
                  <a:srgbClr val="FF0000"/>
                </a:solidFill>
              </a:rPr>
              <a:t>Force Protection: Protection of the crew</a:t>
            </a:r>
          </a:p>
          <a:p>
            <a:r>
              <a:rPr lang="en-US" dirty="0" smtClean="0">
                <a:solidFill>
                  <a:srgbClr val="FF0000"/>
                </a:solidFill>
              </a:rPr>
              <a:t>Vehicle Survivability: protection of the vehicle </a:t>
            </a:r>
          </a:p>
          <a:p>
            <a:r>
              <a:rPr lang="en-US" dirty="0" smtClean="0">
                <a:solidFill>
                  <a:srgbClr val="FF0000"/>
                </a:solidFill>
              </a:rPr>
              <a:t>Mission Success: Completion of mission under commanders direction</a:t>
            </a:r>
          </a:p>
        </p:txBody>
      </p:sp>
    </p:spTree>
  </p:cSld>
  <p:clrMapOvr>
    <a:masterClrMapping/>
  </p:clrMapOvr>
</p:sld>
</file>

<file path=ppt/theme/_rels/them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apital">
  <a:themeElements>
    <a:clrScheme name="Capital">
      <a:dk1>
        <a:srgbClr val="000000"/>
      </a:dk1>
      <a:lt1>
        <a:srgbClr val="FFFFFF"/>
      </a:lt1>
      <a:dk2>
        <a:srgbClr val="6F6D5D"/>
      </a:dk2>
      <a:lt2>
        <a:srgbClr val="7C8F97"/>
      </a:lt2>
      <a:accent1>
        <a:srgbClr val="4B5A60"/>
      </a:accent1>
      <a:accent2>
        <a:srgbClr val="9C5238"/>
      </a:accent2>
      <a:accent3>
        <a:srgbClr val="504539"/>
      </a:accent3>
      <a:accent4>
        <a:srgbClr val="C1AD79"/>
      </a:accent4>
      <a:accent5>
        <a:srgbClr val="667559"/>
      </a:accent5>
      <a:accent6>
        <a:srgbClr val="BAD6AD"/>
      </a:accent6>
      <a:hlink>
        <a:srgbClr val="524A82"/>
      </a:hlink>
      <a:folHlink>
        <a:srgbClr val="8F9954"/>
      </a:folHlink>
    </a:clrScheme>
    <a:fontScheme name="Capital">
      <a:majorFont>
        <a:latin typeface="Calisto MT"/>
        <a:ea typeface=""/>
        <a:cs typeface=""/>
        <a:font script="Jpan" typeface="ＭＳ 明朝"/>
        <a:font script="Hans" typeface="宋体"/>
        <a:font script="Hant" typeface="新細明體"/>
      </a:majorFont>
      <a:minorFont>
        <a:latin typeface="Calisto MT"/>
        <a:ea typeface=""/>
        <a:cs typeface=""/>
        <a:font script="Jpan" typeface="ＭＳ 明朝"/>
        <a:font script="Hans" typeface="宋体"/>
        <a:font script="Hant" typeface="新細明體"/>
      </a:minorFont>
    </a:fontScheme>
    <a:fmtScheme name="Capital">
      <a:fillStyleLst>
        <a:solidFill>
          <a:schemeClr val="phClr"/>
        </a:solidFill>
        <a:blipFill rotWithShape="1">
          <a:blip xmlns:r="http://schemas.openxmlformats.org/officeDocument/2006/relationships" r:embed="rId1">
            <a:duotone>
              <a:schemeClr val="phClr">
                <a:satMod val="150000"/>
                <a:lumMod val="50000"/>
              </a:schemeClr>
              <a:schemeClr val="phClr">
                <a:satMod val="300000"/>
                <a:lumMod val="125000"/>
              </a:schemeClr>
            </a:duotone>
          </a:blip>
          <a:tile tx="0" ty="0" sx="100000" sy="100000" flip="none" algn="tl"/>
        </a:blipFill>
        <a:blipFill rotWithShape="1">
          <a:blip xmlns:r="http://schemas.openxmlformats.org/officeDocument/2006/relationships" r:embed="rId2">
            <a:duotone>
              <a:schemeClr val="phClr">
                <a:satMod val="135000"/>
                <a:lumMod val="80000"/>
              </a:schemeClr>
              <a:schemeClr val="phClr">
                <a:satMod val="250000"/>
                <a:lumMod val="150000"/>
              </a:schemeClr>
            </a:duotone>
          </a:blip>
          <a:stretch/>
        </a:blipFill>
      </a:fillStyleLst>
      <a:lnStyleLst>
        <a:ln w="12700" cap="flat" cmpd="sng" algn="ctr">
          <a:solidFill>
            <a:schemeClr val="phClr">
              <a:shade val="95000"/>
              <a:satMod val="105000"/>
            </a:schemeClr>
          </a:solidFill>
          <a:prstDash val="solid"/>
        </a:ln>
        <a:ln w="31750" cap="flat" cmpd="sng" algn="ctr">
          <a:solidFill>
            <a:schemeClr val="phClr">
              <a:shade val="90000"/>
            </a:schemeClr>
          </a:solidFill>
          <a:prstDash val="solid"/>
        </a:ln>
        <a:ln w="44450" cap="flat" cmpd="sng" algn="ctr">
          <a:solidFill>
            <a:schemeClr val="phClr">
              <a:shade val="85000"/>
            </a:schemeClr>
          </a:solidFill>
          <a:prstDash val="solid"/>
        </a:ln>
      </a:lnStyleLst>
      <a:effectStyleLst>
        <a:effectStyle>
          <a:effectLst/>
        </a:effectStyle>
        <a:effectStyle>
          <a:effectLst>
            <a:outerShdw blurRad="63500" sx="101000" sy="101000" algn="ctr" rotWithShape="0">
              <a:srgbClr val="000000">
                <a:alpha val="40000"/>
              </a:srgbClr>
            </a:outerShdw>
          </a:effectLst>
          <a:scene3d>
            <a:camera prst="perspectiveFront" fov="3000000"/>
            <a:lightRig rig="threePt" dir="tl"/>
          </a:scene3d>
          <a:sp3d>
            <a:bevelT w="0" h="0"/>
          </a:sp3d>
        </a:effectStyle>
        <a:effectStyle>
          <a:effectLst>
            <a:innerShdw blurRad="190500">
              <a:srgbClr val="000000">
                <a:alpha val="50000"/>
              </a:srgbClr>
            </a:innerShdw>
          </a:effectLst>
          <a:scene3d>
            <a:camera prst="perspectiveFront" fov="4800000"/>
            <a:lightRig rig="twoPt" dir="t">
              <a:rot lat="0" lon="0" rev="4800000"/>
            </a:lightRig>
          </a:scene3d>
          <a:sp3d>
            <a:bevelT w="0" h="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3">
            <a:duotone>
              <a:schemeClr val="phClr">
                <a:satMod val="150000"/>
                <a:lumMod val="50000"/>
              </a:schemeClr>
              <a:schemeClr val="phClr">
                <a:satMod val="400000"/>
                <a:lumMod val="16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apital.thmx</Template>
  <TotalTime>411</TotalTime>
  <Words>2901</Words>
  <Application>Microsoft Office PowerPoint</Application>
  <PresentationFormat>On-screen Show (4:3)</PresentationFormat>
  <Paragraphs>345</Paragraphs>
  <Slides>30</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Capital</vt:lpstr>
      <vt:lpstr>Microsoft Office Visio Drawing</vt:lpstr>
      <vt:lpstr>Ground Systems Survivability Robustness Analysis through MBSE</vt:lpstr>
      <vt:lpstr>Agenda</vt:lpstr>
      <vt:lpstr>Team </vt:lpstr>
      <vt:lpstr>Problem Statement</vt:lpstr>
      <vt:lpstr>Scope</vt:lpstr>
      <vt:lpstr>Out of Scope</vt:lpstr>
      <vt:lpstr>Process</vt:lpstr>
      <vt:lpstr>Process Development Progress</vt:lpstr>
      <vt:lpstr>Considerations </vt:lpstr>
      <vt:lpstr>Definition of Survivability</vt:lpstr>
      <vt:lpstr>The Onion</vt:lpstr>
      <vt:lpstr>Ilities</vt:lpstr>
      <vt:lpstr>Accomplishments</vt:lpstr>
      <vt:lpstr>Mission Analysis</vt:lpstr>
      <vt:lpstr>Unit Analysis</vt:lpstr>
      <vt:lpstr>Unit Composition</vt:lpstr>
      <vt:lpstr>Measures of Effectiveness</vt:lpstr>
      <vt:lpstr>EXAMPLE  will be removed for IPR</vt:lpstr>
      <vt:lpstr>Measures of Performance</vt:lpstr>
      <vt:lpstr>Customers and Stakeholders</vt:lpstr>
      <vt:lpstr>Stakeholder Analysis Process</vt:lpstr>
      <vt:lpstr>Path forward</vt:lpstr>
      <vt:lpstr>Process Development Planned Work</vt:lpstr>
      <vt:lpstr>Process Development Planned Work</vt:lpstr>
      <vt:lpstr>Schedule for Path forward</vt:lpstr>
      <vt:lpstr>Lessons Learned</vt:lpstr>
      <vt:lpstr>Challenges</vt:lpstr>
      <vt:lpstr>Back up</vt:lpstr>
      <vt:lpstr>Questions</vt:lpstr>
      <vt:lpstr>Slide 30</vt:lpstr>
    </vt:vector>
  </TitlesOfParts>
  <Company>United States Arm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hristine K Brennan</dc:creator>
  <cp:lastModifiedBy>US Army User</cp:lastModifiedBy>
  <cp:revision>47</cp:revision>
  <dcterms:created xsi:type="dcterms:W3CDTF">2012-10-26T12:42:34Z</dcterms:created>
  <dcterms:modified xsi:type="dcterms:W3CDTF">2012-11-16T18:52:17Z</dcterms:modified>
</cp:coreProperties>
</file>